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D3B582" w14:textId="3FB3F8A1" w:rsidR="007A16DC" w:rsidRPr="0072530F" w:rsidRDefault="00326881" w:rsidP="00E52077">
      <w:pPr>
        <w:pStyle w:val="Heading1"/>
        <w:spacing w:before="0" w:after="240" w:line="480" w:lineRule="auto"/>
        <w:ind w:left="0" w:firstLine="0"/>
        <w:rPr>
          <w:lang w:val="id-ID"/>
        </w:rPr>
      </w:pPr>
      <w:r>
        <w:rPr>
          <w:lang w:val="en-US"/>
        </w:rPr>
        <w:t xml:space="preserve"> </w:t>
      </w:r>
      <w:r w:rsidR="007A16DC" w:rsidRPr="0072530F">
        <w:rPr>
          <w:lang w:val="id-ID"/>
        </w:rPr>
        <w:br/>
        <w:t>ANALISIS DAN PERANCANGAN</w:t>
      </w:r>
    </w:p>
    <w:p w14:paraId="5BE6FA31" w14:textId="77777777" w:rsidR="007A16DC" w:rsidRPr="0072530F" w:rsidRDefault="007A16DC" w:rsidP="00E52077">
      <w:pPr>
        <w:spacing w:after="240" w:line="480" w:lineRule="auto"/>
        <w:rPr>
          <w:lang w:val="id-ID"/>
        </w:rPr>
      </w:pPr>
    </w:p>
    <w:p w14:paraId="799888CA" w14:textId="40606974" w:rsidR="00D70734" w:rsidRPr="00334806" w:rsidRDefault="007A16DC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334806">
        <w:rPr>
          <w:rFonts w:cs="Times New Roman"/>
          <w:lang w:val="id-ID"/>
        </w:rPr>
        <w:t>Analisis Sistem</w:t>
      </w:r>
    </w:p>
    <w:p w14:paraId="333FBE5F" w14:textId="0FB69522" w:rsidR="00191729" w:rsidRPr="005E6C98" w:rsidRDefault="00191729" w:rsidP="005E6C98">
      <w:pPr>
        <w:spacing w:after="240" w:line="480" w:lineRule="auto"/>
        <w:ind w:firstLine="714"/>
        <w:jc w:val="both"/>
        <w:rPr>
          <w:lang w:val="id-ID"/>
        </w:rPr>
      </w:pPr>
      <w:r w:rsidRPr="00334806">
        <w:rPr>
          <w:highlight w:val="yellow"/>
          <w:lang w:val="id-ID"/>
        </w:rPr>
        <w:t xml:space="preserve">Sistem yang akan di bangun merupakan aplikasi pemindai </w:t>
      </w:r>
      <w:proofErr w:type="spellStart"/>
      <w:r w:rsidRPr="00334806">
        <w:rPr>
          <w:i/>
          <w:highlight w:val="yellow"/>
          <w:lang w:val="id-ID"/>
        </w:rPr>
        <w:t>QRCode</w:t>
      </w:r>
      <w:proofErr w:type="spellEnd"/>
      <w:r w:rsidRPr="00334806">
        <w:rPr>
          <w:i/>
          <w:highlight w:val="yellow"/>
          <w:lang w:val="id-ID"/>
        </w:rPr>
        <w:t xml:space="preserve"> </w:t>
      </w:r>
      <w:r w:rsidRPr="00334806">
        <w:rPr>
          <w:highlight w:val="yellow"/>
          <w:lang w:val="id-ID"/>
        </w:rPr>
        <w:t xml:space="preserve">yang digunakan untuk pembelajaran bahasa Inggris, di dalam penelitian ini </w:t>
      </w:r>
      <w:proofErr w:type="spellStart"/>
      <w:r w:rsidRPr="00334806">
        <w:rPr>
          <w:i/>
          <w:highlight w:val="yellow"/>
          <w:lang w:val="id-ID"/>
        </w:rPr>
        <w:t>QRCode</w:t>
      </w:r>
      <w:proofErr w:type="spellEnd"/>
      <w:r w:rsidRPr="00334806">
        <w:rPr>
          <w:i/>
          <w:highlight w:val="yellow"/>
          <w:lang w:val="id-ID"/>
        </w:rPr>
        <w:t xml:space="preserve"> </w:t>
      </w:r>
      <w:r w:rsidRPr="00334806">
        <w:rPr>
          <w:highlight w:val="yellow"/>
          <w:lang w:val="id-ID"/>
        </w:rPr>
        <w:t xml:space="preserve">berperan sebagai </w:t>
      </w:r>
      <w:proofErr w:type="spellStart"/>
      <w:r w:rsidRPr="00334806">
        <w:rPr>
          <w:highlight w:val="yellow"/>
          <w:lang w:val="id-ID"/>
        </w:rPr>
        <w:t>marker</w:t>
      </w:r>
      <w:proofErr w:type="spellEnd"/>
      <w:r w:rsidRPr="00334806">
        <w:rPr>
          <w:highlight w:val="yellow"/>
          <w:lang w:val="id-ID"/>
        </w:rPr>
        <w:t xml:space="preserve"> dalam pengaksesan video pembelajaran serta menyimpan </w:t>
      </w:r>
      <w:proofErr w:type="spellStart"/>
      <w:r w:rsidRPr="00334806">
        <w:rPr>
          <w:i/>
          <w:highlight w:val="yellow"/>
          <w:lang w:val="id-ID"/>
        </w:rPr>
        <w:t>id</w:t>
      </w:r>
      <w:proofErr w:type="spellEnd"/>
      <w:r w:rsidRPr="00334806">
        <w:rPr>
          <w:i/>
          <w:highlight w:val="yellow"/>
          <w:lang w:val="id-ID"/>
        </w:rPr>
        <w:t xml:space="preserve"> </w:t>
      </w:r>
      <w:r w:rsidRPr="00334806">
        <w:rPr>
          <w:highlight w:val="yellow"/>
          <w:lang w:val="id-ID"/>
        </w:rPr>
        <w:t xml:space="preserve">video, menggunakannya </w:t>
      </w:r>
      <w:r w:rsidRPr="005E6C98">
        <w:rPr>
          <w:highlight w:val="yellow"/>
          <w:lang w:val="id-ID"/>
        </w:rPr>
        <w:t>dengan</w:t>
      </w:r>
      <w:r w:rsidR="005E6C98" w:rsidRPr="005E6C98">
        <w:rPr>
          <w:highlight w:val="yellow"/>
          <w:lang w:val="id-ID"/>
        </w:rPr>
        <w:t>…..</w:t>
      </w:r>
    </w:p>
    <w:p w14:paraId="630FED55" w14:textId="77777777" w:rsidR="00B51952" w:rsidRPr="0072530F" w:rsidRDefault="00B51952" w:rsidP="00E52077">
      <w:pPr>
        <w:spacing w:after="240" w:line="480" w:lineRule="auto"/>
        <w:ind w:right="282"/>
        <w:jc w:val="both"/>
        <w:rPr>
          <w:lang w:val="id-ID"/>
        </w:rPr>
      </w:pPr>
    </w:p>
    <w:p w14:paraId="274635C5" w14:textId="3144D44C" w:rsidR="007F6D97" w:rsidRPr="00334806" w:rsidRDefault="0019172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334806">
        <w:rPr>
          <w:rFonts w:cs="Times New Roman"/>
          <w:lang w:val="id-ID"/>
        </w:rPr>
        <w:t>SMPN 1 Talaga Kuningan</w:t>
      </w:r>
    </w:p>
    <w:p w14:paraId="63E6ECA3" w14:textId="0ACE34DB" w:rsidR="00DC712D" w:rsidRPr="0072530F" w:rsidRDefault="0085272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72530F">
        <w:rPr>
          <w:highlight w:val="yellow"/>
          <w:lang w:val="id-ID"/>
        </w:rPr>
        <w:t>JELASKAN POIN BERIKUT (UMUMNYA)</w:t>
      </w:r>
      <w:r w:rsidR="00615E77" w:rsidRPr="0072530F">
        <w:rPr>
          <w:highlight w:val="yellow"/>
          <w:lang w:val="id-ID"/>
        </w:rPr>
        <w:t>:</w:t>
      </w:r>
    </w:p>
    <w:p w14:paraId="21EB5C9C" w14:textId="23234D93" w:rsidR="005563DF" w:rsidRPr="0072530F" w:rsidRDefault="0085272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72530F">
        <w:rPr>
          <w:highlight w:val="yellow"/>
          <w:lang w:val="id-ID"/>
        </w:rPr>
        <w:t>SEJARAH SINGKAT / INFORMASI TENTANG SEKOLAH</w:t>
      </w:r>
    </w:p>
    <w:p w14:paraId="2F044C71" w14:textId="1D7B61CB" w:rsidR="005563DF" w:rsidRPr="0072530F" w:rsidRDefault="005563D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72530F">
        <w:rPr>
          <w:highlight w:val="yellow"/>
          <w:lang w:val="id-ID"/>
        </w:rPr>
        <w:t>V</w:t>
      </w:r>
      <w:r w:rsidR="0085272F" w:rsidRPr="0072530F">
        <w:rPr>
          <w:highlight w:val="yellow"/>
          <w:lang w:val="id-ID"/>
        </w:rPr>
        <w:t>ISI MISI</w:t>
      </w:r>
    </w:p>
    <w:p w14:paraId="1FFF2E32" w14:textId="491B01C3" w:rsidR="005563DF" w:rsidRPr="0072530F" w:rsidRDefault="0085272F" w:rsidP="0085272F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STRUKTUR ORGANISASI DAN TUGASNYA</w:t>
      </w:r>
    </w:p>
    <w:p w14:paraId="13E69F2E" w14:textId="117567B4" w:rsidR="00F52152" w:rsidRPr="0072530F" w:rsidRDefault="00F52152" w:rsidP="00E52077">
      <w:pPr>
        <w:pStyle w:val="ListParagraph"/>
        <w:keepNext/>
        <w:spacing w:after="240" w:line="480" w:lineRule="auto"/>
        <w:ind w:left="1276"/>
        <w:rPr>
          <w:rFonts w:ascii="Times New Roman" w:hAnsi="Times New Roman" w:cs="Times New Roman"/>
        </w:rPr>
      </w:pPr>
    </w:p>
    <w:p w14:paraId="60181C83" w14:textId="180AA94E" w:rsidR="00F52152" w:rsidRPr="0072530F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2B1352F" w14:textId="77777777" w:rsidR="00191729" w:rsidRPr="005E6C98" w:rsidRDefault="00191729" w:rsidP="005E6C98">
      <w:pPr>
        <w:keepNext/>
        <w:spacing w:after="240" w:line="480" w:lineRule="auto"/>
      </w:pPr>
    </w:p>
    <w:p w14:paraId="7B315CD9" w14:textId="77777777" w:rsidR="007F6D97" w:rsidRPr="0072530F" w:rsidRDefault="007F6D97" w:rsidP="00E52077">
      <w:pPr>
        <w:spacing w:after="240" w:line="480" w:lineRule="auto"/>
        <w:rPr>
          <w:lang w:val="id-ID"/>
        </w:rPr>
      </w:pPr>
    </w:p>
    <w:p w14:paraId="0CCB27C9" w14:textId="08D3760D" w:rsidR="00247A69" w:rsidRPr="00334806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334806">
        <w:rPr>
          <w:rFonts w:cs="Times New Roman"/>
          <w:lang w:val="id-ID"/>
        </w:rPr>
        <w:lastRenderedPageBreak/>
        <w:t>Analisis Sistem yang Sedang Berjalan</w:t>
      </w:r>
    </w:p>
    <w:p w14:paraId="67D53717" w14:textId="014F21D9" w:rsidR="00CF1681" w:rsidRPr="00334806" w:rsidRDefault="00191729" w:rsidP="00E52077">
      <w:pPr>
        <w:spacing w:after="240" w:line="480" w:lineRule="auto"/>
        <w:ind w:firstLine="720"/>
        <w:jc w:val="both"/>
        <w:rPr>
          <w:highlight w:val="yellow"/>
          <w:lang w:val="id-ID"/>
        </w:rPr>
      </w:pPr>
      <w:r w:rsidRPr="00334806">
        <w:rPr>
          <w:highlight w:val="yellow"/>
          <w:lang w:val="id-ID"/>
        </w:rPr>
        <w:t xml:space="preserve">Analisis sistem berjalan adalah tahapan yang menggambarkan tentang sistem yang sedang berjalan saat ini. Tujuan dari analisis ini adalah untuk memberi gambaran yang lebih jelas bagaimana </w:t>
      </w:r>
      <w:r w:rsidR="005E6C98">
        <w:rPr>
          <w:highlight w:val="yellow"/>
          <w:lang w:val="sv-SE"/>
        </w:rPr>
        <w:t>.....</w:t>
      </w:r>
      <w:r w:rsidRPr="00334806">
        <w:rPr>
          <w:highlight w:val="yellow"/>
          <w:lang w:val="id-ID"/>
        </w:rPr>
        <w:t xml:space="preserve"> </w:t>
      </w:r>
    </w:p>
    <w:p w14:paraId="266818A3" w14:textId="02201588" w:rsidR="00191729" w:rsidRPr="0072530F" w:rsidRDefault="00191729" w:rsidP="00E52077">
      <w:pPr>
        <w:spacing w:after="240" w:line="480" w:lineRule="auto"/>
        <w:jc w:val="center"/>
        <w:rPr>
          <w:lang w:val="id-ID"/>
        </w:rPr>
      </w:pPr>
      <w:r w:rsidRPr="00334806">
        <w:rPr>
          <w:highlight w:val="yellow"/>
          <w:lang w:val="id-ID"/>
        </w:rPr>
        <w:t>GAMBAR YANG DILAMPIRAN BISA FLOW CART ATAU RICH PICTURE TERGANTUNG DOSEN</w:t>
      </w:r>
      <w:r w:rsidR="003E5D08" w:rsidRPr="00334806">
        <w:rPr>
          <w:highlight w:val="yellow"/>
          <w:lang w:val="id-ID"/>
        </w:rPr>
        <w:t xml:space="preserve"> PAKAI DULU FLOW CART</w:t>
      </w:r>
    </w:p>
    <w:p w14:paraId="0819367F" w14:textId="005E9A38" w:rsidR="00191729" w:rsidRPr="0072530F" w:rsidRDefault="00AC5C62" w:rsidP="00E52077">
      <w:pPr>
        <w:spacing w:line="480" w:lineRule="auto"/>
        <w:jc w:val="center"/>
        <w:rPr>
          <w:lang w:val="id-ID"/>
        </w:rPr>
      </w:pPr>
      <w:r>
        <w:object w:dxaOrig="16260" w:dyaOrig="12796" w14:anchorId="6D8062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12pt" o:ole="">
            <v:imagedata r:id="rId8" o:title=""/>
          </v:shape>
          <o:OLEObject Type="Embed" ProgID="Visio.Drawing.15" ShapeID="_x0000_i1025" DrawAspect="Content" ObjectID="_1759286977" r:id="rId9"/>
        </w:object>
      </w:r>
    </w:p>
    <w:p w14:paraId="3642E7B0" w14:textId="4D11F161" w:rsidR="001C35D8" w:rsidRPr="0072530F" w:rsidRDefault="00CF1681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191729"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bookmarkStart w:id="0" w:name="_bookmark132"/>
      <w:bookmarkEnd w:id="0"/>
      <w:r w:rsidR="001C35D8" w:rsidRPr="0072530F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r w:rsidR="00247A69" w:rsidRPr="0072530F">
        <w:rPr>
          <w:rFonts w:ascii="Times New Roman" w:hAnsi="Times New Roman" w:cs="Times New Roman"/>
          <w:color w:val="auto"/>
          <w:sz w:val="24"/>
          <w:szCs w:val="24"/>
        </w:rPr>
        <w:t>Rich Picture</w:t>
      </w:r>
      <w:r w:rsidR="00247A69"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nalisis </w:t>
      </w:r>
      <w:r w:rsidR="00B96512"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istem</w:t>
      </w:r>
      <w:r w:rsidR="00CA1894"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96512"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yang Sedang Berjalan</w:t>
      </w:r>
    </w:p>
    <w:p w14:paraId="1F60A118" w14:textId="7F7D844C" w:rsidR="00191729" w:rsidRDefault="00191729" w:rsidP="00E52077">
      <w:pPr>
        <w:spacing w:line="480" w:lineRule="auto"/>
        <w:jc w:val="center"/>
        <w:rPr>
          <w:lang w:val="id-ID"/>
        </w:rPr>
      </w:pPr>
    </w:p>
    <w:p w14:paraId="4EA13C01" w14:textId="0E0E784E" w:rsidR="003D1A3E" w:rsidRPr="0072530F" w:rsidRDefault="00AC5C62" w:rsidP="00AC5C62">
      <w:pPr>
        <w:spacing w:line="480" w:lineRule="auto"/>
        <w:jc w:val="center"/>
        <w:rPr>
          <w:lang w:val="id-ID"/>
        </w:rPr>
      </w:pPr>
      <w:r>
        <w:object w:dxaOrig="13935" w:dyaOrig="18765" w14:anchorId="6FC65CCA">
          <v:shape id="_x0000_i1026" type="#_x0000_t75" style="width:396.75pt;height:534pt" o:ole="">
            <v:imagedata r:id="rId10" o:title=""/>
          </v:shape>
          <o:OLEObject Type="Embed" ProgID="Visio.Drawing.15" ShapeID="_x0000_i1026" DrawAspect="Content" ObjectID="_1759286978" r:id="rId11"/>
        </w:object>
      </w:r>
    </w:p>
    <w:p w14:paraId="51FEA89D" w14:textId="31976820" w:rsidR="00AC5C62" w:rsidRDefault="00191729" w:rsidP="00AC5C62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Pr="0072530F">
        <w:rPr>
          <w:rFonts w:ascii="Times New Roman" w:hAnsi="Times New Roman" w:cs="Times New Roman"/>
          <w:color w:val="auto"/>
          <w:sz w:val="24"/>
          <w:szCs w:val="24"/>
        </w:rPr>
        <w:t>Flow</w:t>
      </w:r>
      <w:proofErr w:type="spellEnd"/>
      <w:r w:rsidRPr="0072530F">
        <w:rPr>
          <w:rFonts w:ascii="Times New Roman" w:hAnsi="Times New Roman" w:cs="Times New Roman"/>
          <w:color w:val="auto"/>
          <w:sz w:val="24"/>
          <w:szCs w:val="24"/>
        </w:rPr>
        <w:t xml:space="preserve"> Map </w:t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alisis Sistem yang Sedang Berjalan</w:t>
      </w:r>
    </w:p>
    <w:p w14:paraId="5E8321D7" w14:textId="77777777" w:rsidR="00AC5C62" w:rsidRDefault="00AC5C62" w:rsidP="00AC5C62">
      <w:pPr>
        <w:rPr>
          <w:lang w:val="id-ID"/>
        </w:rPr>
      </w:pPr>
    </w:p>
    <w:p w14:paraId="51DAA3E2" w14:textId="77777777" w:rsidR="00AC5C62" w:rsidRDefault="00AC5C62" w:rsidP="00AC5C62">
      <w:pPr>
        <w:rPr>
          <w:lang w:val="id-ID"/>
        </w:rPr>
      </w:pPr>
    </w:p>
    <w:p w14:paraId="3662C494" w14:textId="77777777" w:rsidR="00AC5C62" w:rsidRDefault="00AC5C62" w:rsidP="00AC5C62">
      <w:pPr>
        <w:rPr>
          <w:lang w:val="id-ID"/>
        </w:rPr>
      </w:pPr>
    </w:p>
    <w:p w14:paraId="00FFBF53" w14:textId="77777777" w:rsidR="00AC5C62" w:rsidRPr="00AC5C62" w:rsidRDefault="00AC5C62" w:rsidP="00AC5C62">
      <w:pPr>
        <w:rPr>
          <w:lang w:val="id-ID"/>
        </w:rPr>
      </w:pPr>
    </w:p>
    <w:p w14:paraId="7ECD58A6" w14:textId="5489785D" w:rsidR="00191729" w:rsidRPr="0072530F" w:rsidRDefault="00191729" w:rsidP="00E52077">
      <w:pPr>
        <w:spacing w:after="240" w:line="480" w:lineRule="auto"/>
        <w:jc w:val="both"/>
        <w:rPr>
          <w:lang w:val="id-ID"/>
        </w:rPr>
      </w:pPr>
      <w:r w:rsidRPr="0072530F">
        <w:rPr>
          <w:lang w:val="id-ID"/>
        </w:rPr>
        <w:lastRenderedPageBreak/>
        <w:t xml:space="preserve">Adapun penjelasan dari gambar ........ adalah </w:t>
      </w:r>
      <w:proofErr w:type="spellStart"/>
      <w:r w:rsidRPr="0072530F">
        <w:rPr>
          <w:lang w:val="id-ID"/>
        </w:rPr>
        <w:t>diatas</w:t>
      </w:r>
      <w:proofErr w:type="spellEnd"/>
      <w:r w:rsidRPr="0072530F">
        <w:rPr>
          <w:lang w:val="id-ID"/>
        </w:rPr>
        <w:t xml:space="preserve"> sebagai berikut:</w:t>
      </w:r>
    </w:p>
    <w:p w14:paraId="5910CEE3" w14:textId="359D317B" w:rsidR="003D1A3E" w:rsidRPr="003D1A3E" w:rsidRDefault="003D1A3E" w:rsidP="00E52077">
      <w:pPr>
        <w:spacing w:after="240"/>
        <w:rPr>
          <w:lang w:val="sv-SE"/>
        </w:rPr>
        <w:sectPr w:rsidR="003D1A3E" w:rsidRPr="003D1A3E" w:rsidSect="00B54ADD">
          <w:headerReference w:type="default" r:id="rId12"/>
          <w:footerReference w:type="default" r:id="rId13"/>
          <w:pgSz w:w="11910" w:h="16840"/>
          <w:pgMar w:top="2268" w:right="1701" w:bottom="1701" w:left="2268" w:header="731" w:footer="0" w:gutter="0"/>
          <w:cols w:space="720"/>
        </w:sectPr>
      </w:pPr>
      <w:r w:rsidRPr="003D1A3E">
        <w:rPr>
          <w:highlight w:val="yellow"/>
          <w:lang w:val="sv-SE"/>
        </w:rPr>
        <w:t>J</w:t>
      </w:r>
      <w:r>
        <w:rPr>
          <w:highlight w:val="yellow"/>
          <w:lang w:val="sv-SE"/>
        </w:rPr>
        <w:t>ELASKAN PERPOIN ATA</w:t>
      </w:r>
      <w:r w:rsidRPr="003D1A3E">
        <w:rPr>
          <w:highlight w:val="yellow"/>
          <w:lang w:val="sv-SE"/>
        </w:rPr>
        <w:t>U JELASKAN DENGAN KALIMAT DETAIL..</w:t>
      </w:r>
    </w:p>
    <w:p w14:paraId="4BCE93D7" w14:textId="01DDCF27" w:rsidR="007F6D97" w:rsidRPr="0072530F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lastRenderedPageBreak/>
        <w:t>Analisis Masalah</w:t>
      </w:r>
    </w:p>
    <w:p w14:paraId="29B88785" w14:textId="1E17E92C" w:rsidR="00507D5F" w:rsidRPr="0072530F" w:rsidRDefault="00191729" w:rsidP="00E52077">
      <w:pPr>
        <w:spacing w:after="240" w:line="480" w:lineRule="auto"/>
        <w:jc w:val="center"/>
        <w:rPr>
          <w:i/>
          <w:iCs/>
          <w:lang w:val="id-ID"/>
        </w:rPr>
      </w:pPr>
      <w:r w:rsidRPr="0072530F">
        <w:rPr>
          <w:highlight w:val="yellow"/>
          <w:lang w:val="id-ID"/>
        </w:rPr>
        <w:t>TEMUAN-TEMUAN MASALAH YANG TERJADI DARI SISTEM YANG BERJALAN, DAPAT DIJELASKAN PERPOIN</w:t>
      </w:r>
    </w:p>
    <w:p w14:paraId="3560ADA3" w14:textId="77777777" w:rsidR="007F6D97" w:rsidRPr="0072530F" w:rsidRDefault="007F6D97" w:rsidP="00E52077">
      <w:pPr>
        <w:spacing w:after="240" w:line="480" w:lineRule="auto"/>
        <w:rPr>
          <w:lang w:val="id-ID"/>
        </w:rPr>
      </w:pPr>
    </w:p>
    <w:p w14:paraId="304CE5E3" w14:textId="17100A9C" w:rsidR="00B51952" w:rsidRPr="0072530F" w:rsidRDefault="00B51952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t>Penyelesaian Masalah</w:t>
      </w:r>
    </w:p>
    <w:p w14:paraId="4671B9C7" w14:textId="37CE66A5" w:rsidR="007378A8" w:rsidRPr="0072530F" w:rsidRDefault="00191729" w:rsidP="00E52077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DARI TEMUAN MALAH YANG TERJADI BAGAIMANA CARA PENYELESAIANYA? PAKAI METODE APA ALGO APA?JELASKAN KENAPA PAKE ITU</w:t>
      </w:r>
    </w:p>
    <w:p w14:paraId="345D2001" w14:textId="55D937F2" w:rsidR="00B543AD" w:rsidRPr="0072530F" w:rsidRDefault="0040080D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 w:rsidRPr="0072530F">
        <w:rPr>
          <w:rFonts w:cs="Times New Roman"/>
          <w:lang w:val="id-ID"/>
        </w:rPr>
        <w:t>Algoritma</w:t>
      </w:r>
      <w:r w:rsidR="00E52077" w:rsidRPr="0072530F">
        <w:rPr>
          <w:rFonts w:cs="Times New Roman"/>
          <w:lang w:val="id-ID"/>
        </w:rPr>
        <w:t xml:space="preserve"> </w:t>
      </w:r>
    </w:p>
    <w:p w14:paraId="1DFF95C0" w14:textId="19F12E34" w:rsidR="0040080D" w:rsidRPr="0072530F" w:rsidRDefault="00E520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i/>
          <w:iCs/>
        </w:rPr>
      </w:pPr>
      <w:r w:rsidRPr="0072530F">
        <w:rPr>
          <w:rFonts w:ascii="Times New Roman" w:hAnsi="Times New Roman" w:cs="Times New Roman"/>
          <w:highlight w:val="yellow"/>
        </w:rPr>
        <w:t>PENJELASAN SECARA UMUM</w:t>
      </w:r>
    </w:p>
    <w:p w14:paraId="294EC2E4" w14:textId="77777777" w:rsidR="002B2217" w:rsidRPr="0072530F" w:rsidRDefault="002B2217" w:rsidP="00E52077">
      <w:pPr>
        <w:spacing w:after="240" w:line="480" w:lineRule="auto"/>
        <w:ind w:left="1843" w:firstLine="720"/>
        <w:jc w:val="both"/>
        <w:rPr>
          <w:lang w:val="id-ID"/>
        </w:rPr>
      </w:pPr>
    </w:p>
    <w:p w14:paraId="4D9EDAF6" w14:textId="15F149C7" w:rsidR="0030334C" w:rsidRPr="0072530F" w:rsidRDefault="0040080D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 w:rsidRPr="0072530F">
        <w:rPr>
          <w:rFonts w:cs="Times New Roman"/>
          <w:lang w:val="id-ID"/>
        </w:rPr>
        <w:t xml:space="preserve">Cara Pemecahan </w:t>
      </w:r>
      <w:proofErr w:type="spellStart"/>
      <w:r w:rsidRPr="0072530F">
        <w:rPr>
          <w:rFonts w:cs="Times New Roman"/>
          <w:lang w:val="id-ID"/>
        </w:rPr>
        <w:t>algo</w:t>
      </w:r>
      <w:proofErr w:type="spellEnd"/>
    </w:p>
    <w:p w14:paraId="71209D98" w14:textId="6DF07F41" w:rsidR="0040080D" w:rsidRPr="0072530F" w:rsidRDefault="00E520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i/>
          <w:iCs/>
        </w:rPr>
      </w:pPr>
      <w:r w:rsidRPr="0072530F">
        <w:rPr>
          <w:rFonts w:ascii="Times New Roman" w:hAnsi="Times New Roman" w:cs="Times New Roman"/>
          <w:highlight w:val="yellow"/>
        </w:rPr>
        <w:t>PENJELASAN PENGGUNAAN ALGO TERSEBUT DENGAN CONTOH CARA MENGGUNAKANNYA</w:t>
      </w:r>
    </w:p>
    <w:p w14:paraId="2851777D" w14:textId="697DB7D8" w:rsidR="00C063BF" w:rsidRPr="0072530F" w:rsidRDefault="00C063BF" w:rsidP="00E52077">
      <w:pPr>
        <w:pStyle w:val="Heading5"/>
        <w:numPr>
          <w:ilvl w:val="0"/>
          <w:numId w:val="30"/>
        </w:numPr>
        <w:spacing w:before="0" w:after="240" w:line="480" w:lineRule="auto"/>
        <w:ind w:left="2694" w:hanging="851"/>
        <w:rPr>
          <w:rFonts w:ascii="Times New Roman" w:hAnsi="Times New Roman" w:cs="Times New Roman"/>
          <w:b/>
          <w:bCs/>
          <w:color w:val="auto"/>
          <w:lang w:val="id-ID"/>
        </w:rPr>
      </w:pPr>
      <w:r w:rsidRPr="0072530F">
        <w:rPr>
          <w:rFonts w:ascii="Times New Roman" w:hAnsi="Times New Roman" w:cs="Times New Roman"/>
          <w:b/>
          <w:bCs/>
          <w:color w:val="auto"/>
          <w:lang w:val="id-ID"/>
        </w:rPr>
        <w:t xml:space="preserve"> </w:t>
      </w:r>
      <w:r w:rsidR="0040080D" w:rsidRPr="0072530F">
        <w:rPr>
          <w:rFonts w:ascii="Times New Roman" w:hAnsi="Times New Roman" w:cs="Times New Roman"/>
          <w:b/>
          <w:bCs/>
          <w:color w:val="auto"/>
          <w:lang w:val="id-ID"/>
        </w:rPr>
        <w:t>Cara Ke 1</w:t>
      </w:r>
    </w:p>
    <w:p w14:paraId="09670A20" w14:textId="77777777" w:rsidR="00C063BF" w:rsidRPr="0072530F" w:rsidRDefault="00C063BF" w:rsidP="00E52077">
      <w:pPr>
        <w:spacing w:after="240" w:line="480" w:lineRule="auto"/>
        <w:rPr>
          <w:lang w:val="id-ID"/>
        </w:rPr>
      </w:pPr>
    </w:p>
    <w:p w14:paraId="3E364946" w14:textId="3CC166D9" w:rsidR="00C063BF" w:rsidRPr="0072530F" w:rsidRDefault="006949AF" w:rsidP="00E52077">
      <w:pPr>
        <w:pStyle w:val="Heading5"/>
        <w:numPr>
          <w:ilvl w:val="0"/>
          <w:numId w:val="30"/>
        </w:numPr>
        <w:spacing w:before="0" w:after="240" w:line="480" w:lineRule="auto"/>
        <w:ind w:left="2694" w:hanging="851"/>
        <w:rPr>
          <w:rFonts w:ascii="Times New Roman" w:hAnsi="Times New Roman" w:cs="Times New Roman"/>
          <w:b/>
          <w:bCs/>
          <w:color w:val="auto"/>
          <w:lang w:val="id-ID"/>
        </w:rPr>
      </w:pPr>
      <w:r w:rsidRPr="0072530F">
        <w:rPr>
          <w:rFonts w:ascii="Times New Roman" w:hAnsi="Times New Roman" w:cs="Times New Roman"/>
          <w:b/>
          <w:bCs/>
          <w:color w:val="auto"/>
          <w:lang w:val="id-ID"/>
        </w:rPr>
        <w:t xml:space="preserve"> </w:t>
      </w:r>
      <w:r w:rsidR="0040080D" w:rsidRPr="0072530F">
        <w:rPr>
          <w:rFonts w:ascii="Times New Roman" w:hAnsi="Times New Roman" w:cs="Times New Roman"/>
          <w:b/>
          <w:bCs/>
          <w:color w:val="auto"/>
          <w:lang w:val="id-ID"/>
        </w:rPr>
        <w:t>Cara Ke 2</w:t>
      </w:r>
    </w:p>
    <w:p w14:paraId="1FF92C61" w14:textId="77777777" w:rsidR="004A4271" w:rsidRPr="0072530F" w:rsidRDefault="004A4271" w:rsidP="00E52077">
      <w:pPr>
        <w:spacing w:after="240" w:line="480" w:lineRule="auto"/>
        <w:rPr>
          <w:lang w:val="id-ID"/>
        </w:rPr>
      </w:pPr>
    </w:p>
    <w:p w14:paraId="724D5292" w14:textId="77777777" w:rsidR="004A4271" w:rsidRPr="0072530F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lastRenderedPageBreak/>
        <w:t>Analisis Sistem yang Diusulkan</w:t>
      </w:r>
    </w:p>
    <w:p w14:paraId="2CF2F3C7" w14:textId="5DBE6BDF" w:rsidR="00E52077" w:rsidRPr="003D1A3E" w:rsidRDefault="00E52077" w:rsidP="00E52077">
      <w:pPr>
        <w:keepNext/>
        <w:spacing w:after="240" w:line="480" w:lineRule="auto"/>
        <w:ind w:firstLine="720"/>
        <w:jc w:val="both"/>
        <w:rPr>
          <w:lang w:val="sv-SE"/>
        </w:rPr>
      </w:pPr>
      <w:r w:rsidRPr="00334806">
        <w:rPr>
          <w:highlight w:val="yellow"/>
          <w:lang w:val="id-ID"/>
        </w:rPr>
        <w:t xml:space="preserve">Analisis sistem usulan adalah representasi dari analisis sistem yang sedang berjalan saat ini, di dalam penelitian ini sistem usulan terdiri dari sistem usulan yang dilakukan oleh tim pustaka </w:t>
      </w:r>
      <w:r w:rsidR="003D1A3E" w:rsidRPr="003D1A3E">
        <w:rPr>
          <w:highlight w:val="yellow"/>
          <w:lang w:val="sv-SE"/>
        </w:rPr>
        <w:t>..</w:t>
      </w:r>
      <w:r w:rsidR="003D1A3E">
        <w:rPr>
          <w:highlight w:val="yellow"/>
          <w:lang w:val="sv-SE"/>
        </w:rPr>
        <w:t>..</w:t>
      </w:r>
      <w:r w:rsidRPr="00334806">
        <w:rPr>
          <w:highlight w:val="yellow"/>
          <w:lang w:val="id-ID"/>
        </w:rPr>
        <w:t>.</w:t>
      </w:r>
    </w:p>
    <w:p w14:paraId="630DA598" w14:textId="77777777" w:rsidR="003E5D08" w:rsidRPr="0072530F" w:rsidRDefault="003E5D08" w:rsidP="003E5D08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GAMBAR YANG DILAMPIRAN BISA FLOW CART ATAU RICH PICTURE TERGANTUNG DOSEN PAKAI DULU FLOW CART</w:t>
      </w:r>
    </w:p>
    <w:p w14:paraId="78AAC09C" w14:textId="10B7743B" w:rsidR="00E52077" w:rsidRPr="0072530F" w:rsidRDefault="00AC5C62" w:rsidP="00E52077">
      <w:pPr>
        <w:spacing w:line="480" w:lineRule="auto"/>
        <w:jc w:val="center"/>
        <w:rPr>
          <w:lang w:val="id-ID"/>
        </w:rPr>
      </w:pPr>
      <w:r>
        <w:object w:dxaOrig="13770" w:dyaOrig="8566" w14:anchorId="1300434E">
          <v:shape id="_x0000_i1027" type="#_x0000_t75" style="width:396.75pt;height:246.75pt" o:ole="">
            <v:imagedata r:id="rId14" o:title=""/>
          </v:shape>
          <o:OLEObject Type="Embed" ProgID="Visio.Drawing.15" ShapeID="_x0000_i1027" DrawAspect="Content" ObjectID="_1759286979" r:id="rId15"/>
        </w:object>
      </w:r>
    </w:p>
    <w:p w14:paraId="49AC0A9F" w14:textId="14855880" w:rsidR="00E52077" w:rsidRPr="0072530F" w:rsidRDefault="00E52077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r w:rsidRPr="0072530F">
        <w:rPr>
          <w:rFonts w:ascii="Times New Roman" w:hAnsi="Times New Roman" w:cs="Times New Roman"/>
          <w:color w:val="auto"/>
          <w:sz w:val="24"/>
          <w:szCs w:val="24"/>
        </w:rPr>
        <w:t>Rich Picture</w:t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nalisis Sistem yang Diusulkan</w:t>
      </w:r>
    </w:p>
    <w:p w14:paraId="6820499B" w14:textId="56AD697C" w:rsidR="00E52077" w:rsidRPr="0072530F" w:rsidRDefault="00AC5C62" w:rsidP="00E52077">
      <w:pPr>
        <w:spacing w:line="480" w:lineRule="auto"/>
        <w:jc w:val="center"/>
        <w:rPr>
          <w:lang w:val="id-ID"/>
        </w:rPr>
      </w:pPr>
      <w:r>
        <w:object w:dxaOrig="21885" w:dyaOrig="27556" w14:anchorId="42A87401">
          <v:shape id="_x0000_i1028" type="#_x0000_t75" style="width:396pt;height:498.75pt" o:ole="">
            <v:imagedata r:id="rId16" o:title=""/>
          </v:shape>
          <o:OLEObject Type="Embed" ProgID="Visio.Drawing.15" ShapeID="_x0000_i1028" DrawAspect="Content" ObjectID="_1759286980" r:id="rId17"/>
        </w:object>
      </w:r>
    </w:p>
    <w:p w14:paraId="39B4A2F7" w14:textId="53370ED2" w:rsidR="00E52077" w:rsidRPr="0072530F" w:rsidRDefault="00E52077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Pr="0072530F">
        <w:rPr>
          <w:rFonts w:ascii="Times New Roman" w:hAnsi="Times New Roman" w:cs="Times New Roman"/>
          <w:color w:val="auto"/>
          <w:sz w:val="24"/>
          <w:szCs w:val="24"/>
        </w:rPr>
        <w:t>Flow</w:t>
      </w:r>
      <w:proofErr w:type="spellEnd"/>
      <w:r w:rsidRPr="0072530F">
        <w:rPr>
          <w:rFonts w:ascii="Times New Roman" w:hAnsi="Times New Roman" w:cs="Times New Roman"/>
          <w:color w:val="auto"/>
          <w:sz w:val="24"/>
          <w:szCs w:val="24"/>
        </w:rPr>
        <w:t xml:space="preserve"> Map </w:t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alisis Sistem yang Diusulkan</w:t>
      </w:r>
    </w:p>
    <w:p w14:paraId="5091F0CB" w14:textId="09CF7FEE" w:rsidR="003D1A3E" w:rsidRDefault="003D1A3E" w:rsidP="003D1A3E">
      <w:pPr>
        <w:spacing w:after="240"/>
        <w:rPr>
          <w:lang w:val="sv-SE"/>
        </w:rPr>
      </w:pPr>
      <w:r w:rsidRPr="003D1A3E">
        <w:rPr>
          <w:highlight w:val="yellow"/>
          <w:lang w:val="sv-SE"/>
        </w:rPr>
        <w:t>J</w:t>
      </w:r>
      <w:r>
        <w:rPr>
          <w:highlight w:val="yellow"/>
          <w:lang w:val="sv-SE"/>
        </w:rPr>
        <w:t>ELASKAN PERPOIN ATA</w:t>
      </w:r>
      <w:r w:rsidRPr="003D1A3E">
        <w:rPr>
          <w:highlight w:val="yellow"/>
          <w:lang w:val="sv-SE"/>
        </w:rPr>
        <w:t>U JELASKAN DENGAN KALIMAT DETAIL.</w:t>
      </w:r>
      <w:r>
        <w:rPr>
          <w:lang w:val="sv-SE"/>
        </w:rPr>
        <w:t>.</w:t>
      </w:r>
    </w:p>
    <w:p w14:paraId="4F0BA884" w14:textId="531B1217" w:rsidR="003D1A3E" w:rsidRPr="003D1A3E" w:rsidRDefault="003D1A3E" w:rsidP="003D1A3E">
      <w:pPr>
        <w:spacing w:after="240"/>
        <w:rPr>
          <w:highlight w:val="yellow"/>
          <w:lang w:val="sv-SE"/>
        </w:rPr>
      </w:pPr>
      <w:r w:rsidRPr="003D1A3E">
        <w:rPr>
          <w:highlight w:val="yellow"/>
          <w:lang w:val="sv-SE"/>
        </w:rPr>
        <w:t>CONTOH PENJELASAN</w:t>
      </w:r>
    </w:p>
    <w:p w14:paraId="062505BA" w14:textId="618BE637" w:rsidR="00E52077" w:rsidRPr="003D1A3E" w:rsidRDefault="00E52077" w:rsidP="00615E77">
      <w:pPr>
        <w:spacing w:after="240"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t>Keterangan dan prosedur sistem usulan yang dilakukan tim pustaka :</w:t>
      </w:r>
    </w:p>
    <w:p w14:paraId="2DD594FB" w14:textId="1BCFF137" w:rsidR="00E52077" w:rsidRPr="003D1A3E" w:rsidRDefault="00615E77" w:rsidP="00615E77">
      <w:pPr>
        <w:numPr>
          <w:ilvl w:val="0"/>
          <w:numId w:val="40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lastRenderedPageBreak/>
        <w:t xml:space="preserve">Pustakawan </w:t>
      </w:r>
      <w:r w:rsidR="00E52077" w:rsidRPr="003D1A3E">
        <w:rPr>
          <w:highlight w:val="yellow"/>
          <w:lang w:val="id-ID"/>
        </w:rPr>
        <w:t xml:space="preserve">melakukan </w:t>
      </w:r>
      <w:proofErr w:type="spellStart"/>
      <w:r w:rsidR="00E52077" w:rsidRPr="003D1A3E">
        <w:rPr>
          <w:highlight w:val="yellow"/>
          <w:lang w:val="id-ID"/>
        </w:rPr>
        <w:t>login</w:t>
      </w:r>
      <w:proofErr w:type="spellEnd"/>
      <w:r w:rsidR="00E52077" w:rsidRPr="003D1A3E">
        <w:rPr>
          <w:highlight w:val="yellow"/>
          <w:lang w:val="id-ID"/>
        </w:rPr>
        <w:t xml:space="preserve"> yaitu dengan cara mengisi </w:t>
      </w:r>
      <w:proofErr w:type="spellStart"/>
      <w:r w:rsidR="00E52077" w:rsidRPr="003D1A3E">
        <w:rPr>
          <w:i/>
          <w:highlight w:val="yellow"/>
          <w:lang w:val="id-ID"/>
        </w:rPr>
        <w:t>username</w:t>
      </w:r>
      <w:proofErr w:type="spellEnd"/>
      <w:r w:rsidR="00E52077" w:rsidRPr="003D1A3E">
        <w:rPr>
          <w:i/>
          <w:highlight w:val="yellow"/>
          <w:lang w:val="id-ID"/>
        </w:rPr>
        <w:t xml:space="preserve"> </w:t>
      </w:r>
      <w:r w:rsidR="00E52077" w:rsidRPr="003D1A3E">
        <w:rPr>
          <w:highlight w:val="yellow"/>
          <w:lang w:val="id-ID"/>
        </w:rPr>
        <w:t xml:space="preserve">dan </w:t>
      </w:r>
      <w:proofErr w:type="spellStart"/>
      <w:r w:rsidR="00E52077" w:rsidRPr="003D1A3E">
        <w:rPr>
          <w:i/>
          <w:highlight w:val="yellow"/>
          <w:lang w:val="id-ID"/>
        </w:rPr>
        <w:t>password</w:t>
      </w:r>
      <w:proofErr w:type="spellEnd"/>
      <w:r w:rsidR="00E52077" w:rsidRPr="003D1A3E">
        <w:rPr>
          <w:i/>
          <w:highlight w:val="yellow"/>
          <w:lang w:val="id-ID"/>
        </w:rPr>
        <w:t xml:space="preserve"> </w:t>
      </w:r>
      <w:r w:rsidR="00E52077" w:rsidRPr="003D1A3E">
        <w:rPr>
          <w:highlight w:val="yellow"/>
          <w:lang w:val="id-ID"/>
        </w:rPr>
        <w:t xml:space="preserve">yang sudah ditentukan sebelumnya untuk bisa masuk </w:t>
      </w:r>
      <w:proofErr w:type="spellStart"/>
      <w:r w:rsidR="00E52077" w:rsidRPr="003D1A3E">
        <w:rPr>
          <w:highlight w:val="yellow"/>
          <w:lang w:val="id-ID"/>
        </w:rPr>
        <w:t>kedalam</w:t>
      </w:r>
      <w:proofErr w:type="spellEnd"/>
      <w:r w:rsidR="00E52077" w:rsidRPr="003D1A3E">
        <w:rPr>
          <w:highlight w:val="yellow"/>
          <w:lang w:val="id-ID"/>
        </w:rPr>
        <w:t xml:space="preserve"> sistem.</w:t>
      </w:r>
    </w:p>
    <w:p w14:paraId="114993D6" w14:textId="3B126097" w:rsidR="00E52077" w:rsidRPr="003D1A3E" w:rsidRDefault="00E52077" w:rsidP="00615E77">
      <w:pPr>
        <w:numPr>
          <w:ilvl w:val="0"/>
          <w:numId w:val="40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t xml:space="preserve">Sistem akan melakukan validasi sehingga </w:t>
      </w:r>
      <w:proofErr w:type="spellStart"/>
      <w:r w:rsidRPr="003D1A3E">
        <w:rPr>
          <w:i/>
          <w:highlight w:val="yellow"/>
          <w:lang w:val="id-ID"/>
        </w:rPr>
        <w:t>username</w:t>
      </w:r>
      <w:proofErr w:type="spellEnd"/>
      <w:r w:rsidRPr="003D1A3E">
        <w:rPr>
          <w:highlight w:val="yellow"/>
          <w:lang w:val="id-ID"/>
        </w:rPr>
        <w:t xml:space="preserve"> dan </w:t>
      </w:r>
      <w:proofErr w:type="spellStart"/>
      <w:r w:rsidRPr="003D1A3E">
        <w:rPr>
          <w:i/>
          <w:highlight w:val="yellow"/>
          <w:lang w:val="id-ID"/>
        </w:rPr>
        <w:t>password</w:t>
      </w:r>
      <w:proofErr w:type="spellEnd"/>
      <w:r w:rsidR="00615E77" w:rsidRPr="003D1A3E">
        <w:rPr>
          <w:i/>
          <w:highlight w:val="yellow"/>
          <w:lang w:val="id-ID"/>
        </w:rPr>
        <w:t>.</w:t>
      </w:r>
      <w:r w:rsidR="00615E77" w:rsidRPr="003D1A3E">
        <w:rPr>
          <w:highlight w:val="yellow"/>
          <w:lang w:val="id-ID"/>
        </w:rPr>
        <w:t xml:space="preserve"> </w:t>
      </w:r>
      <w:r w:rsidRPr="003D1A3E">
        <w:rPr>
          <w:highlight w:val="yellow"/>
          <w:lang w:val="id-ID"/>
        </w:rPr>
        <w:t>Jika salah maka tidak bisa masuk ke dalam sistem</w:t>
      </w:r>
      <w:r w:rsidR="00615E77" w:rsidRPr="003D1A3E">
        <w:rPr>
          <w:highlight w:val="yellow"/>
          <w:lang w:val="id-ID"/>
        </w:rPr>
        <w:t xml:space="preserve">. </w:t>
      </w:r>
      <w:r w:rsidRPr="003D1A3E">
        <w:rPr>
          <w:highlight w:val="yellow"/>
          <w:lang w:val="id-ID"/>
        </w:rPr>
        <w:t xml:space="preserve">Jika benar maka akan masuk </w:t>
      </w:r>
      <w:proofErr w:type="spellStart"/>
      <w:r w:rsidRPr="003D1A3E">
        <w:rPr>
          <w:highlight w:val="yellow"/>
          <w:lang w:val="id-ID"/>
        </w:rPr>
        <w:t>kedalam</w:t>
      </w:r>
      <w:proofErr w:type="spellEnd"/>
      <w:r w:rsidRPr="003D1A3E">
        <w:rPr>
          <w:highlight w:val="yellow"/>
          <w:lang w:val="id-ID"/>
        </w:rPr>
        <w:t xml:space="preserve"> sistem untuk </w:t>
      </w:r>
      <w:r w:rsidR="00615E77" w:rsidRPr="003D1A3E">
        <w:rPr>
          <w:highlight w:val="yellow"/>
          <w:lang w:val="id-ID"/>
        </w:rPr>
        <w:t>dapat melakukan pengelolaan data</w:t>
      </w:r>
      <w:r w:rsidRPr="003D1A3E">
        <w:rPr>
          <w:i/>
          <w:highlight w:val="yellow"/>
          <w:lang w:val="id-ID"/>
        </w:rPr>
        <w:t>.</w:t>
      </w:r>
    </w:p>
    <w:p w14:paraId="340FAD6B" w14:textId="7B522B77" w:rsidR="00E52077" w:rsidRPr="003D1A3E" w:rsidRDefault="003D1A3E" w:rsidP="00615E77">
      <w:pPr>
        <w:numPr>
          <w:ilvl w:val="0"/>
          <w:numId w:val="40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en-US"/>
        </w:rPr>
        <w:t>….</w:t>
      </w:r>
    </w:p>
    <w:p w14:paraId="587CABE6" w14:textId="2EED3C11" w:rsidR="00E52077" w:rsidRPr="003D1A3E" w:rsidRDefault="00E52077" w:rsidP="00615E77">
      <w:pPr>
        <w:spacing w:after="240"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t xml:space="preserve">Keterangan dan prosedur sistem usulan yang dilakukan </w:t>
      </w:r>
      <w:r w:rsidR="00615E77" w:rsidRPr="003D1A3E">
        <w:rPr>
          <w:highlight w:val="yellow"/>
          <w:lang w:val="id-ID"/>
        </w:rPr>
        <w:t>siswa</w:t>
      </w:r>
      <w:r w:rsidRPr="003D1A3E">
        <w:rPr>
          <w:highlight w:val="yellow"/>
          <w:lang w:val="id-ID"/>
        </w:rPr>
        <w:t xml:space="preserve"> :</w:t>
      </w:r>
    </w:p>
    <w:p w14:paraId="41DB8214" w14:textId="5F7C9602" w:rsidR="00E52077" w:rsidRPr="003D1A3E" w:rsidRDefault="00615E77" w:rsidP="00615E77">
      <w:pPr>
        <w:numPr>
          <w:ilvl w:val="0"/>
          <w:numId w:val="41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t>Siswa</w:t>
      </w:r>
      <w:r w:rsidR="00E52077" w:rsidRPr="003D1A3E">
        <w:rPr>
          <w:highlight w:val="yellow"/>
          <w:lang w:val="id-ID"/>
        </w:rPr>
        <w:t xml:space="preserve"> memindai </w:t>
      </w:r>
      <w:proofErr w:type="spellStart"/>
      <w:r w:rsidR="00E52077" w:rsidRPr="003D1A3E">
        <w:rPr>
          <w:i/>
          <w:highlight w:val="yellow"/>
          <w:lang w:val="id-ID"/>
        </w:rPr>
        <w:t>QRCode</w:t>
      </w:r>
      <w:proofErr w:type="spellEnd"/>
      <w:r w:rsidR="00E52077" w:rsidRPr="003D1A3E">
        <w:rPr>
          <w:i/>
          <w:highlight w:val="yellow"/>
          <w:lang w:val="id-ID"/>
        </w:rPr>
        <w:t xml:space="preserve"> </w:t>
      </w:r>
      <w:r w:rsidR="00E52077" w:rsidRPr="003D1A3E">
        <w:rPr>
          <w:highlight w:val="yellow"/>
          <w:lang w:val="id-ID"/>
        </w:rPr>
        <w:t xml:space="preserve">pada buku kecil dengan aplikasi yang sudah di </w:t>
      </w:r>
      <w:proofErr w:type="spellStart"/>
      <w:r w:rsidR="00E52077" w:rsidRPr="003D1A3E">
        <w:rPr>
          <w:i/>
          <w:highlight w:val="yellow"/>
          <w:lang w:val="id-ID"/>
        </w:rPr>
        <w:t>instal</w:t>
      </w:r>
      <w:proofErr w:type="spellEnd"/>
      <w:r w:rsidR="00E52077" w:rsidRPr="003D1A3E">
        <w:rPr>
          <w:i/>
          <w:highlight w:val="yellow"/>
          <w:lang w:val="id-ID"/>
        </w:rPr>
        <w:t xml:space="preserve"> </w:t>
      </w:r>
      <w:r w:rsidR="00E52077" w:rsidRPr="003D1A3E">
        <w:rPr>
          <w:highlight w:val="yellow"/>
          <w:lang w:val="id-ID"/>
        </w:rPr>
        <w:t xml:space="preserve">pada </w:t>
      </w:r>
      <w:proofErr w:type="spellStart"/>
      <w:r w:rsidR="00E52077" w:rsidRPr="003D1A3E">
        <w:rPr>
          <w:i/>
          <w:highlight w:val="yellow"/>
          <w:lang w:val="id-ID"/>
        </w:rPr>
        <w:t>smartphone</w:t>
      </w:r>
      <w:proofErr w:type="spellEnd"/>
      <w:r w:rsidR="00E52077" w:rsidRPr="003D1A3E">
        <w:rPr>
          <w:highlight w:val="yellow"/>
          <w:lang w:val="id-ID"/>
        </w:rPr>
        <w:t xml:space="preserve"> Android.</w:t>
      </w:r>
    </w:p>
    <w:p w14:paraId="1D1A05D8" w14:textId="77777777" w:rsidR="00E52077" w:rsidRPr="003D1A3E" w:rsidRDefault="00E52077" w:rsidP="00615E77">
      <w:pPr>
        <w:numPr>
          <w:ilvl w:val="0"/>
          <w:numId w:val="41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id-ID"/>
        </w:rPr>
        <w:t xml:space="preserve">Sistem akan mendeteksi sudut pada </w:t>
      </w:r>
      <w:proofErr w:type="spellStart"/>
      <w:r w:rsidRPr="003D1A3E">
        <w:rPr>
          <w:i/>
          <w:highlight w:val="yellow"/>
          <w:lang w:val="id-ID"/>
        </w:rPr>
        <w:t>QRCode</w:t>
      </w:r>
      <w:proofErr w:type="spellEnd"/>
      <w:r w:rsidRPr="003D1A3E">
        <w:rPr>
          <w:i/>
          <w:highlight w:val="yellow"/>
          <w:lang w:val="id-ID"/>
        </w:rPr>
        <w:t xml:space="preserve"> </w:t>
      </w:r>
      <w:r w:rsidRPr="003D1A3E">
        <w:rPr>
          <w:highlight w:val="yellow"/>
          <w:lang w:val="id-ID"/>
        </w:rPr>
        <w:t xml:space="preserve">dengan menggunakan algoritma </w:t>
      </w:r>
      <w:r w:rsidRPr="003D1A3E">
        <w:rPr>
          <w:i/>
          <w:highlight w:val="yellow"/>
          <w:lang w:val="id-ID"/>
        </w:rPr>
        <w:t xml:space="preserve">Harris </w:t>
      </w:r>
      <w:proofErr w:type="spellStart"/>
      <w:r w:rsidRPr="003D1A3E">
        <w:rPr>
          <w:i/>
          <w:highlight w:val="yellow"/>
          <w:lang w:val="id-ID"/>
        </w:rPr>
        <w:t>Corner</w:t>
      </w:r>
      <w:proofErr w:type="spellEnd"/>
      <w:r w:rsidRPr="003D1A3E">
        <w:rPr>
          <w:i/>
          <w:highlight w:val="yellow"/>
          <w:lang w:val="id-ID"/>
        </w:rPr>
        <w:t xml:space="preserve"> </w:t>
      </w:r>
      <w:proofErr w:type="spellStart"/>
      <w:r w:rsidRPr="003D1A3E">
        <w:rPr>
          <w:i/>
          <w:highlight w:val="yellow"/>
          <w:lang w:val="id-ID"/>
        </w:rPr>
        <w:t>Detection</w:t>
      </w:r>
      <w:proofErr w:type="spellEnd"/>
      <w:r w:rsidRPr="003D1A3E">
        <w:rPr>
          <w:i/>
          <w:highlight w:val="yellow"/>
          <w:lang w:val="id-ID"/>
        </w:rPr>
        <w:t>.</w:t>
      </w:r>
    </w:p>
    <w:p w14:paraId="78DE456C" w14:textId="14C73B94" w:rsidR="00E52077" w:rsidRPr="003D1A3E" w:rsidRDefault="003D1A3E" w:rsidP="00615E77">
      <w:pPr>
        <w:numPr>
          <w:ilvl w:val="0"/>
          <w:numId w:val="41"/>
        </w:numPr>
        <w:spacing w:line="480" w:lineRule="auto"/>
        <w:jc w:val="both"/>
        <w:rPr>
          <w:highlight w:val="yellow"/>
          <w:lang w:val="id-ID"/>
        </w:rPr>
      </w:pPr>
      <w:r w:rsidRPr="003D1A3E">
        <w:rPr>
          <w:highlight w:val="yellow"/>
          <w:lang w:val="en-US"/>
        </w:rPr>
        <w:t>…</w:t>
      </w:r>
    </w:p>
    <w:p w14:paraId="0F0D58BE" w14:textId="77777777" w:rsidR="003D1A3E" w:rsidRDefault="003D1A3E" w:rsidP="003D1A3E">
      <w:pPr>
        <w:spacing w:line="480" w:lineRule="auto"/>
        <w:jc w:val="both"/>
        <w:rPr>
          <w:lang w:val="en-US"/>
        </w:rPr>
      </w:pPr>
    </w:p>
    <w:p w14:paraId="6B67D924" w14:textId="77777777" w:rsidR="003D1A3E" w:rsidRDefault="003D1A3E" w:rsidP="003D1A3E">
      <w:pPr>
        <w:spacing w:line="480" w:lineRule="auto"/>
        <w:jc w:val="both"/>
        <w:rPr>
          <w:lang w:val="en-US"/>
        </w:rPr>
      </w:pPr>
    </w:p>
    <w:p w14:paraId="0FD96CA2" w14:textId="77777777" w:rsidR="003D1A3E" w:rsidRDefault="003D1A3E" w:rsidP="003D1A3E">
      <w:pPr>
        <w:spacing w:line="480" w:lineRule="auto"/>
        <w:jc w:val="both"/>
        <w:rPr>
          <w:lang w:val="en-US"/>
        </w:rPr>
      </w:pPr>
    </w:p>
    <w:p w14:paraId="7DFF32BB" w14:textId="77777777" w:rsidR="003D1A3E" w:rsidRDefault="003D1A3E" w:rsidP="003D1A3E">
      <w:pPr>
        <w:spacing w:line="480" w:lineRule="auto"/>
        <w:jc w:val="both"/>
        <w:rPr>
          <w:lang w:val="id-ID"/>
        </w:rPr>
      </w:pPr>
    </w:p>
    <w:p w14:paraId="494874A7" w14:textId="77777777" w:rsidR="00AC5C62" w:rsidRDefault="00AC5C62" w:rsidP="003D1A3E">
      <w:pPr>
        <w:spacing w:line="480" w:lineRule="auto"/>
        <w:jc w:val="both"/>
        <w:rPr>
          <w:lang w:val="id-ID"/>
        </w:rPr>
      </w:pPr>
    </w:p>
    <w:p w14:paraId="291D12BF" w14:textId="77777777" w:rsidR="00AC5C62" w:rsidRDefault="00AC5C62" w:rsidP="003D1A3E">
      <w:pPr>
        <w:spacing w:line="480" w:lineRule="auto"/>
        <w:jc w:val="both"/>
        <w:rPr>
          <w:lang w:val="id-ID"/>
        </w:rPr>
      </w:pPr>
    </w:p>
    <w:p w14:paraId="4C25A628" w14:textId="77777777" w:rsidR="00AC5C62" w:rsidRPr="0072530F" w:rsidRDefault="00AC5C62" w:rsidP="003D1A3E">
      <w:pPr>
        <w:spacing w:line="480" w:lineRule="auto"/>
        <w:jc w:val="both"/>
        <w:rPr>
          <w:lang w:val="id-ID"/>
        </w:rPr>
      </w:pPr>
    </w:p>
    <w:p w14:paraId="2E665EE9" w14:textId="77777777" w:rsidR="005D111E" w:rsidRPr="0072530F" w:rsidRDefault="005D111E" w:rsidP="00E52077">
      <w:pPr>
        <w:spacing w:after="240" w:line="480" w:lineRule="auto"/>
        <w:rPr>
          <w:lang w:val="id-ID"/>
        </w:rPr>
      </w:pPr>
    </w:p>
    <w:p w14:paraId="0A668ACB" w14:textId="77777777" w:rsidR="00191729" w:rsidRPr="0072530F" w:rsidRDefault="0019172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lastRenderedPageBreak/>
        <w:t>Analisis Kebutuhan Sistem</w:t>
      </w:r>
    </w:p>
    <w:p w14:paraId="1AE74139" w14:textId="1F39FDC5" w:rsidR="00191729" w:rsidRPr="0072530F" w:rsidRDefault="00615E77" w:rsidP="00615E77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JELASKAN SECARA UMUM</w:t>
      </w:r>
    </w:p>
    <w:p w14:paraId="34BDF961" w14:textId="77777777" w:rsidR="00191729" w:rsidRPr="0072530F" w:rsidRDefault="00191729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7714D7A0" w14:textId="5502E4F1" w:rsidR="00191729" w:rsidRPr="0072530F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t>Analisis</w:t>
      </w:r>
      <w:r w:rsidR="00615E77" w:rsidRPr="0072530F">
        <w:rPr>
          <w:rFonts w:cs="Times New Roman"/>
          <w:lang w:val="id-ID"/>
        </w:rPr>
        <w:t xml:space="preserve"> Kebutuhan</w:t>
      </w:r>
      <w:r w:rsidRPr="0072530F">
        <w:rPr>
          <w:rFonts w:cs="Times New Roman"/>
          <w:lang w:val="id-ID"/>
        </w:rPr>
        <w:t xml:space="preserve"> Fungsional</w:t>
      </w:r>
    </w:p>
    <w:p w14:paraId="75A109B6" w14:textId="51300C58" w:rsidR="00191729" w:rsidRPr="0072530F" w:rsidRDefault="00615E77" w:rsidP="00615E77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JELAS SPESIFIKASI YANG DIGUNAKAN</w:t>
      </w:r>
    </w:p>
    <w:p w14:paraId="3DFE7D3C" w14:textId="77777777" w:rsidR="00191729" w:rsidRPr="0072530F" w:rsidRDefault="00191729" w:rsidP="00E52077">
      <w:pPr>
        <w:spacing w:after="240" w:line="480" w:lineRule="auto"/>
        <w:ind w:left="1276" w:firstLine="709"/>
        <w:jc w:val="both"/>
        <w:rPr>
          <w:lang w:val="id-ID"/>
        </w:rPr>
      </w:pPr>
    </w:p>
    <w:p w14:paraId="671732D9" w14:textId="77777777" w:rsidR="00191729" w:rsidRPr="0072530F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t>Analisis Kebutuhan Non Fungsional</w:t>
      </w:r>
    </w:p>
    <w:p w14:paraId="20034286" w14:textId="77777777" w:rsidR="00615E77" w:rsidRPr="0072530F" w:rsidRDefault="00615E77" w:rsidP="00615E77">
      <w:pPr>
        <w:spacing w:after="240" w:line="480" w:lineRule="auto"/>
        <w:jc w:val="center"/>
        <w:rPr>
          <w:lang w:val="id-ID"/>
        </w:rPr>
      </w:pPr>
      <w:r w:rsidRPr="0072530F">
        <w:rPr>
          <w:highlight w:val="yellow"/>
          <w:lang w:val="id-ID"/>
        </w:rPr>
        <w:t>JELAS SPESIFIKASI YANG DIGUNAKAN</w:t>
      </w:r>
    </w:p>
    <w:p w14:paraId="00C196DA" w14:textId="77777777" w:rsidR="003D1A3E" w:rsidRPr="0072530F" w:rsidRDefault="003D1A3E" w:rsidP="00E52077">
      <w:pPr>
        <w:spacing w:after="240" w:line="480" w:lineRule="auto"/>
        <w:rPr>
          <w:lang w:val="id-ID"/>
        </w:rPr>
      </w:pPr>
    </w:p>
    <w:p w14:paraId="40B7ACAE" w14:textId="77777777" w:rsidR="00615E77" w:rsidRPr="0072530F" w:rsidRDefault="00615E77" w:rsidP="00E52077">
      <w:pPr>
        <w:spacing w:after="240" w:line="480" w:lineRule="auto"/>
        <w:rPr>
          <w:lang w:val="id-ID"/>
        </w:rPr>
      </w:pPr>
    </w:p>
    <w:p w14:paraId="0CDEDC7C" w14:textId="54537B0C" w:rsidR="007F6D97" w:rsidRPr="0072530F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t>Analisis Ke</w:t>
      </w:r>
      <w:r w:rsidR="00191729" w:rsidRPr="0072530F">
        <w:rPr>
          <w:rFonts w:cs="Times New Roman"/>
          <w:lang w:val="id-ID"/>
        </w:rPr>
        <w:t>layakan Sistem</w:t>
      </w:r>
    </w:p>
    <w:p w14:paraId="4388EFEA" w14:textId="2F71D6D1" w:rsidR="007F053A" w:rsidRPr="0072530F" w:rsidRDefault="003E5D08" w:rsidP="00E52077">
      <w:pPr>
        <w:spacing w:after="240" w:line="480" w:lineRule="auto"/>
        <w:jc w:val="both"/>
        <w:rPr>
          <w:highlight w:val="yellow"/>
          <w:lang w:val="id-ID"/>
        </w:rPr>
      </w:pPr>
      <w:r w:rsidRPr="0072530F">
        <w:rPr>
          <w:highlight w:val="yellow"/>
          <w:lang w:val="id-ID"/>
        </w:rPr>
        <w:t>BOLEH</w:t>
      </w:r>
      <w:r w:rsidR="00191729" w:rsidRPr="0072530F">
        <w:rPr>
          <w:highlight w:val="yellow"/>
          <w:lang w:val="id-ID"/>
        </w:rPr>
        <w:t xml:space="preserve"> DIMASUKAN</w:t>
      </w:r>
      <w:r w:rsidRPr="0072530F">
        <w:rPr>
          <w:highlight w:val="yellow"/>
          <w:lang w:val="id-ID"/>
        </w:rPr>
        <w:t xml:space="preserve"> ATAU</w:t>
      </w:r>
      <w:r w:rsidR="00191729" w:rsidRPr="0072530F">
        <w:rPr>
          <w:highlight w:val="yellow"/>
          <w:lang w:val="id-ID"/>
        </w:rPr>
        <w:t xml:space="preserve"> TIDAK</w:t>
      </w:r>
    </w:p>
    <w:p w14:paraId="688EDD21" w14:textId="1C399729" w:rsidR="00191729" w:rsidRPr="0072530F" w:rsidRDefault="00191729" w:rsidP="00E52077">
      <w:pPr>
        <w:spacing w:after="240" w:line="480" w:lineRule="auto"/>
        <w:ind w:firstLine="720"/>
        <w:jc w:val="both"/>
        <w:rPr>
          <w:highlight w:val="yellow"/>
          <w:lang w:val="id-ID"/>
        </w:rPr>
      </w:pPr>
      <w:r w:rsidRPr="0072530F">
        <w:rPr>
          <w:highlight w:val="yellow"/>
          <w:lang w:val="id-ID"/>
        </w:rPr>
        <w:t xml:space="preserve">Analisis kelayakan sistem adalah suatu studi yang akan digunakan untuk menentukan kemungkinan apakah pengembangan proyek sistem layak diteruskan atau dihentikan. </w:t>
      </w:r>
    </w:p>
    <w:p w14:paraId="6868CA39" w14:textId="0E5A4CE6" w:rsidR="00191729" w:rsidRPr="0072530F" w:rsidRDefault="00191729" w:rsidP="00E52077">
      <w:pPr>
        <w:spacing w:after="240" w:line="480" w:lineRule="auto"/>
        <w:ind w:firstLine="720"/>
        <w:jc w:val="both"/>
        <w:rPr>
          <w:lang w:val="id-ID"/>
        </w:rPr>
      </w:pPr>
      <w:r w:rsidRPr="0072530F">
        <w:rPr>
          <w:highlight w:val="yellow"/>
          <w:lang w:val="id-ID"/>
        </w:rPr>
        <w:t>Contoh Kelayakan teknologi, hukum, dan operasional</w:t>
      </w:r>
    </w:p>
    <w:p w14:paraId="3944CCF3" w14:textId="1F77655D" w:rsidR="0085272F" w:rsidRPr="0072530F" w:rsidRDefault="0085272F" w:rsidP="00E52077">
      <w:pPr>
        <w:spacing w:after="240" w:line="480" w:lineRule="auto"/>
        <w:ind w:firstLine="720"/>
        <w:jc w:val="both"/>
        <w:rPr>
          <w:lang w:val="id-ID"/>
        </w:rPr>
      </w:pPr>
    </w:p>
    <w:p w14:paraId="09C4D8A9" w14:textId="2FD3F8A2" w:rsidR="00355111" w:rsidRPr="0072530F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lastRenderedPageBreak/>
        <w:t>Perancangan Sistem</w:t>
      </w:r>
    </w:p>
    <w:p w14:paraId="6DB92AF3" w14:textId="1F06403A" w:rsidR="00EC0E6D" w:rsidRPr="0072530F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 xml:space="preserve">JELASKAN </w:t>
      </w:r>
      <w:r w:rsidR="003E5D08" w:rsidRPr="0072530F">
        <w:rPr>
          <w:highlight w:val="yellow"/>
          <w:lang w:val="id-ID"/>
        </w:rPr>
        <w:t xml:space="preserve"> PERANCANGAN SISTEM </w:t>
      </w:r>
      <w:r w:rsidRPr="0072530F">
        <w:rPr>
          <w:highlight w:val="yellow"/>
          <w:lang w:val="id-ID"/>
        </w:rPr>
        <w:t>SECARA UMUM</w:t>
      </w:r>
    </w:p>
    <w:p w14:paraId="4446A220" w14:textId="77777777" w:rsidR="004169CE" w:rsidRPr="0072530F" w:rsidRDefault="004169CE" w:rsidP="00E52077">
      <w:pPr>
        <w:spacing w:after="240" w:line="480" w:lineRule="auto"/>
        <w:ind w:left="426" w:right="282" w:firstLine="567"/>
        <w:jc w:val="both"/>
        <w:rPr>
          <w:lang w:val="id-ID"/>
        </w:rPr>
      </w:pPr>
    </w:p>
    <w:p w14:paraId="6A4E419C" w14:textId="740A77E1" w:rsidR="00440568" w:rsidRPr="0072530F" w:rsidRDefault="003B7BD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i/>
          <w:iCs/>
          <w:lang w:val="id-ID"/>
        </w:rPr>
        <w:t xml:space="preserve">Use </w:t>
      </w:r>
      <w:proofErr w:type="spellStart"/>
      <w:r w:rsidRPr="0072530F">
        <w:rPr>
          <w:rFonts w:cs="Times New Roman"/>
          <w:i/>
          <w:iCs/>
          <w:lang w:val="id-ID"/>
        </w:rPr>
        <w:t>Case</w:t>
      </w:r>
      <w:proofErr w:type="spellEnd"/>
      <w:r w:rsidRPr="0072530F">
        <w:rPr>
          <w:rFonts w:cs="Times New Roman"/>
          <w:i/>
          <w:iCs/>
          <w:lang w:val="id-ID"/>
        </w:rPr>
        <w:t xml:space="preserve"> Diagram</w:t>
      </w:r>
    </w:p>
    <w:p w14:paraId="10953FE8" w14:textId="23BCC905" w:rsidR="0085272F" w:rsidRPr="0072530F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>JELASKAN</w:t>
      </w:r>
      <w:r w:rsidR="003E5D08" w:rsidRPr="0072530F">
        <w:rPr>
          <w:highlight w:val="yellow"/>
          <w:lang w:val="id-ID"/>
        </w:rPr>
        <w:t xml:space="preserve"> USE CASE DIAGRAM</w:t>
      </w:r>
      <w:r w:rsidRPr="0072530F">
        <w:rPr>
          <w:highlight w:val="yellow"/>
          <w:lang w:val="id-ID"/>
        </w:rPr>
        <w:t xml:space="preserve"> SECARA UMUM</w:t>
      </w:r>
    </w:p>
    <w:p w14:paraId="2DFAE437" w14:textId="6AFAE1C1" w:rsidR="00B427E2" w:rsidRPr="0072530F" w:rsidRDefault="00470513" w:rsidP="0085272F">
      <w:pPr>
        <w:keepNext/>
        <w:spacing w:line="480" w:lineRule="auto"/>
        <w:rPr>
          <w:lang w:val="id-ID"/>
        </w:rPr>
      </w:pPr>
      <w:r>
        <w:object w:dxaOrig="12480" w:dyaOrig="13140" w14:anchorId="0FA7A70F">
          <v:shape id="_x0000_i1029" type="#_x0000_t75" style="width:396pt;height:417pt" o:ole="">
            <v:imagedata r:id="rId18" o:title=""/>
          </v:shape>
          <o:OLEObject Type="Embed" ProgID="Visio.Drawing.15" ShapeID="_x0000_i1029" DrawAspect="Content" ObjectID="_1759286981" r:id="rId19"/>
        </w:object>
      </w:r>
    </w:p>
    <w:p w14:paraId="0A223C52" w14:textId="3727FA97" w:rsidR="003B7BD8" w:rsidRDefault="00B427E2" w:rsidP="0085272F">
      <w:pPr>
        <w:pStyle w:val="Caption"/>
        <w:spacing w:after="0" w:line="48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3B7BD8" w:rsidRPr="0072530F">
        <w:rPr>
          <w:rFonts w:ascii="Times New Roman" w:hAnsi="Times New Roman" w:cs="Times New Roman"/>
          <w:color w:val="auto"/>
          <w:sz w:val="24"/>
          <w:szCs w:val="24"/>
        </w:rPr>
        <w:t xml:space="preserve">Use </w:t>
      </w:r>
      <w:proofErr w:type="spellStart"/>
      <w:r w:rsidR="003B7BD8" w:rsidRPr="0072530F">
        <w:rPr>
          <w:rFonts w:ascii="Times New Roman" w:hAnsi="Times New Roman" w:cs="Times New Roman"/>
          <w:color w:val="auto"/>
          <w:sz w:val="24"/>
          <w:szCs w:val="24"/>
        </w:rPr>
        <w:t>Case</w:t>
      </w:r>
      <w:proofErr w:type="spellEnd"/>
      <w:r w:rsidR="003B7BD8" w:rsidRPr="0072530F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</w:p>
    <w:p w14:paraId="3659FB35" w14:textId="40851926" w:rsidR="00440568" w:rsidRPr="0072530F" w:rsidRDefault="003B7BD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proofErr w:type="spellStart"/>
      <w:r w:rsidRPr="0072530F">
        <w:rPr>
          <w:rFonts w:cs="Times New Roman"/>
          <w:i/>
          <w:iCs/>
          <w:lang w:val="id-ID"/>
        </w:rPr>
        <w:lastRenderedPageBreak/>
        <w:t>Scenario</w:t>
      </w:r>
      <w:proofErr w:type="spellEnd"/>
      <w:r w:rsidRPr="0072530F">
        <w:rPr>
          <w:rFonts w:cs="Times New Roman"/>
          <w:i/>
          <w:iCs/>
          <w:lang w:val="id-ID"/>
        </w:rPr>
        <w:t xml:space="preserve"> Diagram</w:t>
      </w:r>
    </w:p>
    <w:p w14:paraId="3AFD32BB" w14:textId="27ABD5DD" w:rsidR="005563DF" w:rsidRPr="0072530F" w:rsidRDefault="00ED72BC" w:rsidP="00ED72BC">
      <w:pPr>
        <w:spacing w:after="240" w:line="480" w:lineRule="auto"/>
        <w:ind w:left="426"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 xml:space="preserve">JELASKAN </w:t>
      </w:r>
      <w:r w:rsidR="003E5D08" w:rsidRPr="0072530F">
        <w:rPr>
          <w:highlight w:val="yellow"/>
          <w:lang w:val="id-ID"/>
        </w:rPr>
        <w:t xml:space="preserve">SCENARIO DIAGRAM </w:t>
      </w:r>
      <w:r w:rsidRPr="0072530F">
        <w:rPr>
          <w:highlight w:val="yellow"/>
          <w:lang w:val="id-ID"/>
        </w:rPr>
        <w:t>SECARA UMUM</w:t>
      </w:r>
    </w:p>
    <w:p w14:paraId="3D7FA241" w14:textId="5F430F1E" w:rsidR="00B914ED" w:rsidRPr="0072530F" w:rsidRDefault="00B27910" w:rsidP="00ED72BC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="00295977" w:rsidRPr="0072530F">
        <w:rPr>
          <w:rFonts w:ascii="Times New Roman" w:hAnsi="Times New Roman" w:cs="Times New Roman"/>
        </w:rPr>
        <w:t xml:space="preserve"> </w:t>
      </w:r>
      <w:proofErr w:type="spellStart"/>
      <w:r w:rsidR="00295977" w:rsidRPr="0072530F">
        <w:rPr>
          <w:rFonts w:ascii="Times New Roman" w:hAnsi="Times New Roman" w:cs="Times New Roman"/>
          <w:i/>
          <w:iCs/>
        </w:rPr>
        <w:t>Login</w:t>
      </w:r>
      <w:proofErr w:type="spellEnd"/>
    </w:p>
    <w:p w14:paraId="2AA7DE79" w14:textId="212508C2" w:rsidR="00E63A28" w:rsidRPr="0072530F" w:rsidRDefault="004C5AAF" w:rsidP="004C5AAF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72530F">
        <w:rPr>
          <w:rFonts w:ascii="Times New Roman" w:hAnsi="Times New Roman" w:cs="Times New Roman"/>
          <w:i/>
          <w:iCs/>
        </w:rPr>
        <w:t>Login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</w:t>
      </w:r>
      <w:r w:rsidR="00E63A28" w:rsidRPr="0072530F">
        <w:rPr>
          <w:rFonts w:ascii="Times New Roman" w:hAnsi="Times New Roman" w:cs="Times New Roman"/>
        </w:rPr>
        <w:t xml:space="preserve">dapat dilihat pada </w:t>
      </w:r>
      <w:r w:rsidRPr="003D1A3E">
        <w:rPr>
          <w:rFonts w:ascii="Times New Roman" w:hAnsi="Times New Roman" w:cs="Times New Roman"/>
          <w:b/>
          <w:highlight w:val="yellow"/>
        </w:rPr>
        <w:t>Tab</w:t>
      </w:r>
      <w:r w:rsidR="003D1A3E" w:rsidRPr="003D1A3E">
        <w:rPr>
          <w:rFonts w:ascii="Times New Roman" w:hAnsi="Times New Roman" w:cs="Times New Roman"/>
          <w:b/>
          <w:highlight w:val="yellow"/>
          <w:lang w:val="en-US"/>
        </w:rPr>
        <w:t>e</w:t>
      </w:r>
      <w:r w:rsidRPr="003D1A3E">
        <w:rPr>
          <w:rFonts w:ascii="Times New Roman" w:hAnsi="Times New Roman" w:cs="Times New Roman"/>
          <w:b/>
          <w:highlight w:val="yellow"/>
        </w:rPr>
        <w:t>l</w:t>
      </w:r>
      <w:r w:rsidR="00E63A28" w:rsidRPr="003D1A3E">
        <w:rPr>
          <w:rFonts w:ascii="Times New Roman" w:hAnsi="Times New Roman" w:cs="Times New Roman"/>
          <w:b/>
          <w:highlight w:val="yellow"/>
        </w:rPr>
        <w:t xml:space="preserve"> ...</w:t>
      </w:r>
      <w:r w:rsidR="00E63A28" w:rsidRPr="0072530F">
        <w:rPr>
          <w:rFonts w:ascii="Times New Roman" w:hAnsi="Times New Roman" w:cs="Times New Roman"/>
        </w:rPr>
        <w:t xml:space="preserve"> berikut ini: </w:t>
      </w:r>
    </w:p>
    <w:p w14:paraId="6480780B" w14:textId="77777777" w:rsidR="00B914ED" w:rsidRPr="0072530F" w:rsidRDefault="00B914ED" w:rsidP="004C669F">
      <w:pPr>
        <w:spacing w:line="480" w:lineRule="auto"/>
        <w:rPr>
          <w:i/>
          <w:iCs/>
          <w:lang w:val="id-ID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Logi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6176B6" w:rsidRPr="0072530F" w14:paraId="7E7A54F5" w14:textId="77777777" w:rsidTr="00ED72BC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23A4A5D3" w14:textId="77777777" w:rsidR="006176B6" w:rsidRPr="0072530F" w:rsidRDefault="006176B6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ED72BC" w:rsidRPr="0072530F" w14:paraId="4427E381" w14:textId="77777777" w:rsidTr="00ED72BC">
        <w:tc>
          <w:tcPr>
            <w:tcW w:w="1249" w:type="pct"/>
            <w:vAlign w:val="center"/>
          </w:tcPr>
          <w:p w14:paraId="361A3BE2" w14:textId="1E4F28C6" w:rsidR="00ED72BC" w:rsidRPr="0072530F" w:rsidRDefault="00ED72BC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277810C3" w14:textId="5ADB94D6" w:rsidR="00ED72BC" w:rsidRPr="0072530F" w:rsidRDefault="00ED72BC" w:rsidP="001E370C">
            <w:pPr>
              <w:spacing w:line="276" w:lineRule="auto"/>
              <w:rPr>
                <w:lang w:val="id-ID"/>
              </w:rPr>
            </w:pPr>
            <w:proofErr w:type="spellStart"/>
            <w:r w:rsidRPr="0072530F">
              <w:rPr>
                <w:lang w:val="id-ID"/>
              </w:rPr>
              <w:t>Login</w:t>
            </w:r>
            <w:proofErr w:type="spellEnd"/>
          </w:p>
        </w:tc>
      </w:tr>
      <w:tr w:rsidR="006176B6" w:rsidRPr="0072530F" w14:paraId="75BE0B3A" w14:textId="77777777" w:rsidTr="00ED72BC">
        <w:tc>
          <w:tcPr>
            <w:tcW w:w="1249" w:type="pct"/>
            <w:vAlign w:val="center"/>
          </w:tcPr>
          <w:p w14:paraId="494F9D76" w14:textId="6A68F053" w:rsidR="006176B6" w:rsidRPr="0072530F" w:rsidRDefault="00ED72BC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0E588A4B" w14:textId="5D550D33" w:rsidR="006176B6" w:rsidRPr="003D1A3E" w:rsidRDefault="003D1A3E" w:rsidP="001E370C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 xml:space="preserve">Admin, Checker, </w:t>
            </w:r>
            <w:proofErr w:type="spellStart"/>
            <w:r>
              <w:rPr>
                <w:lang w:val="en-US"/>
              </w:rPr>
              <w:t>Pimpinan</w:t>
            </w:r>
            <w:proofErr w:type="spellEnd"/>
          </w:p>
        </w:tc>
      </w:tr>
      <w:tr w:rsidR="00ED72BC" w:rsidRPr="003D1A3E" w14:paraId="2A1F5117" w14:textId="77777777" w:rsidTr="00ED72BC">
        <w:tc>
          <w:tcPr>
            <w:tcW w:w="1249" w:type="pct"/>
            <w:vAlign w:val="center"/>
          </w:tcPr>
          <w:p w14:paraId="336CCD35" w14:textId="24D2C4DA" w:rsidR="00ED72BC" w:rsidRPr="0072530F" w:rsidRDefault="00ED72BC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700926B8" w14:textId="48E9DA66" w:rsidR="00ED72BC" w:rsidRPr="0072530F" w:rsidRDefault="004C669F" w:rsidP="001E370C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>Aktor</w:t>
            </w:r>
            <w:r w:rsidR="00ED72BC" w:rsidRPr="0072530F">
              <w:rPr>
                <w:lang w:val="id-ID"/>
              </w:rPr>
              <w:t xml:space="preserve"> akan </w:t>
            </w:r>
            <w:r w:rsidR="003D1A3E">
              <w:rPr>
                <w:lang w:val="id-ID"/>
              </w:rPr>
              <w:t>mengakses</w:t>
            </w:r>
            <w:r w:rsidR="00ED72BC" w:rsidRPr="0072530F">
              <w:rPr>
                <w:lang w:val="id-ID"/>
              </w:rPr>
              <w:t xml:space="preserve"> sistem</w:t>
            </w:r>
          </w:p>
        </w:tc>
      </w:tr>
      <w:tr w:rsidR="00ED72BC" w:rsidRPr="001F2501" w14:paraId="29FB10B6" w14:textId="77777777" w:rsidTr="00ED72BC">
        <w:tc>
          <w:tcPr>
            <w:tcW w:w="1249" w:type="pct"/>
            <w:vAlign w:val="center"/>
          </w:tcPr>
          <w:p w14:paraId="79B4D4CC" w14:textId="657BDF67" w:rsidR="00ED72BC" w:rsidRPr="0072530F" w:rsidRDefault="00ED72BC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2954818F" w14:textId="43FEE44F" w:rsidR="004C669F" w:rsidRPr="0072530F" w:rsidRDefault="004C669F" w:rsidP="001E370C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telah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dapat berinteraksi dengan sistem.</w:t>
            </w:r>
          </w:p>
        </w:tc>
      </w:tr>
      <w:tr w:rsidR="00ED72BC" w:rsidRPr="001F2501" w14:paraId="72358CAD" w14:textId="77777777" w:rsidTr="00ED72BC">
        <w:tc>
          <w:tcPr>
            <w:tcW w:w="1249" w:type="pct"/>
            <w:vAlign w:val="center"/>
          </w:tcPr>
          <w:p w14:paraId="16C1A1D0" w14:textId="77777777" w:rsidR="00ED72BC" w:rsidRPr="0072530F" w:rsidRDefault="00ED72BC" w:rsidP="001E370C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1D697837" w14:textId="66269076" w:rsidR="00ED72BC" w:rsidRPr="0072530F" w:rsidRDefault="00ED72BC" w:rsidP="001E370C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Sistem memberikan hak akses dengan melakukan validasi terhadap </w:t>
            </w:r>
            <w:proofErr w:type="spellStart"/>
            <w:r w:rsidRPr="0072530F">
              <w:rPr>
                <w:i/>
                <w:iCs/>
                <w:lang w:val="id-ID"/>
              </w:rPr>
              <w:t>database</w:t>
            </w:r>
            <w:proofErr w:type="spellEnd"/>
            <w:r w:rsidR="004C669F" w:rsidRPr="0072530F">
              <w:rPr>
                <w:lang w:val="id-ID"/>
              </w:rPr>
              <w:t>, dan aktor mendapatkan hak akses untuk berinteraksi dengan sistem</w:t>
            </w:r>
            <w:r w:rsidRPr="0072530F">
              <w:rPr>
                <w:lang w:val="id-ID"/>
              </w:rPr>
              <w:t>.</w:t>
            </w:r>
          </w:p>
        </w:tc>
      </w:tr>
    </w:tbl>
    <w:p w14:paraId="6A63B2E0" w14:textId="77777777" w:rsidR="00ED72BC" w:rsidRPr="0072530F" w:rsidRDefault="00ED72BC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ED72BC" w:rsidRPr="0072530F" w14:paraId="74879409" w14:textId="77777777" w:rsidTr="00ED72BC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19A1F02C" w14:textId="59072AB3" w:rsidR="00ED72BC" w:rsidRPr="0072530F" w:rsidRDefault="00ED72BC" w:rsidP="001E370C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</w:t>
            </w:r>
            <w:r w:rsidR="009D5100" w:rsidRPr="0072530F">
              <w:rPr>
                <w:b/>
                <w:bCs/>
                <w:lang w:val="id-ID"/>
              </w:rPr>
              <w:t xml:space="preserve"> </w:t>
            </w:r>
            <w:proofErr w:type="spellStart"/>
            <w:r w:rsidR="009D5100" w:rsidRPr="0072530F">
              <w:rPr>
                <w:b/>
                <w:bCs/>
                <w:i/>
                <w:iCs/>
                <w:lang w:val="id-ID"/>
              </w:rPr>
              <w:t>Login</w:t>
            </w:r>
            <w:proofErr w:type="spellEnd"/>
          </w:p>
        </w:tc>
      </w:tr>
      <w:tr w:rsidR="00ED72BC" w:rsidRPr="0072530F" w14:paraId="0D86B80B" w14:textId="77777777" w:rsidTr="004C669F">
        <w:tc>
          <w:tcPr>
            <w:tcW w:w="2500" w:type="pct"/>
            <w:shd w:val="clear" w:color="auto" w:fill="FFFFFF" w:themeFill="background1"/>
            <w:vAlign w:val="center"/>
          </w:tcPr>
          <w:p w14:paraId="59FD58D8" w14:textId="77777777" w:rsidR="00ED72BC" w:rsidRPr="0072530F" w:rsidRDefault="00ED72BC" w:rsidP="001E370C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6746430A" w14:textId="77777777" w:rsidR="00ED72BC" w:rsidRPr="0072530F" w:rsidRDefault="00ED72BC" w:rsidP="001E370C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ED72BC" w:rsidRPr="0072530F" w14:paraId="4083DA71" w14:textId="77777777" w:rsidTr="004C669F">
        <w:tc>
          <w:tcPr>
            <w:tcW w:w="2500" w:type="pct"/>
            <w:vAlign w:val="center"/>
          </w:tcPr>
          <w:p w14:paraId="044F3692" w14:textId="494E491A" w:rsidR="00ED72BC" w:rsidRPr="0072530F" w:rsidRDefault="003D1A3E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9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mbuka</w:t>
            </w:r>
            <w:proofErr w:type="spellEnd"/>
            <w:r w:rsidR="00ED72BC" w:rsidRPr="0072530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halaman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Login</w:t>
            </w:r>
            <w:proofErr w:type="spellEnd"/>
          </w:p>
        </w:tc>
        <w:tc>
          <w:tcPr>
            <w:tcW w:w="2500" w:type="pct"/>
            <w:vAlign w:val="center"/>
          </w:tcPr>
          <w:p w14:paraId="6DED37D5" w14:textId="19D4B7D9" w:rsidR="00ED72BC" w:rsidRPr="0072530F" w:rsidRDefault="00ED72BC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login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ED72BC" w:rsidRPr="0072530F" w14:paraId="05AFCD8F" w14:textId="77777777" w:rsidTr="004C669F">
        <w:tc>
          <w:tcPr>
            <w:tcW w:w="2500" w:type="pct"/>
            <w:vAlign w:val="center"/>
          </w:tcPr>
          <w:p w14:paraId="1D6008D4" w14:textId="5D201702" w:rsidR="00ED72BC" w:rsidRPr="0072530F" w:rsidRDefault="00ED72BC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2530F">
              <w:rPr>
                <w:rFonts w:ascii="Times New Roman" w:hAnsi="Times New Roman" w:cs="Times New Roman"/>
              </w:rPr>
              <w:t>Memasukan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sername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password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083F7673" w14:textId="1D030707" w:rsidR="00ED72BC" w:rsidRPr="0072530F" w:rsidRDefault="00ED72BC" w:rsidP="001E370C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  <w:tr w:rsidR="00ED72BC" w:rsidRPr="0072530F" w14:paraId="24DDFBAB" w14:textId="77777777" w:rsidTr="004C669F">
        <w:tc>
          <w:tcPr>
            <w:tcW w:w="2500" w:type="pct"/>
            <w:vAlign w:val="center"/>
          </w:tcPr>
          <w:p w14:paraId="59445125" w14:textId="574860AB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Login</w:t>
            </w:r>
            <w:proofErr w:type="spellEnd"/>
            <w:r w:rsidRPr="0072530F">
              <w:rPr>
                <w:rFonts w:ascii="Times New Roman" w:hAnsi="Times New Roman" w:cs="Times New Roman"/>
              </w:rPr>
              <w:t>”</w:t>
            </w:r>
          </w:p>
        </w:tc>
        <w:tc>
          <w:tcPr>
            <w:tcW w:w="2500" w:type="pct"/>
            <w:vAlign w:val="center"/>
          </w:tcPr>
          <w:p w14:paraId="2CE9EAB5" w14:textId="71A8137F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lakukan validasi data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sername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password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yang tersimpan </w:t>
            </w:r>
            <w:proofErr w:type="spellStart"/>
            <w:r w:rsidRPr="0072530F">
              <w:rPr>
                <w:rFonts w:ascii="Times New Roman" w:hAnsi="Times New Roman" w:cs="Times New Roman"/>
              </w:rPr>
              <w:t>didalam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ED72BC" w:rsidRPr="001F2501" w14:paraId="7CA635EB" w14:textId="77777777" w:rsidTr="004C669F">
        <w:tc>
          <w:tcPr>
            <w:tcW w:w="2500" w:type="pct"/>
            <w:vAlign w:val="center"/>
          </w:tcPr>
          <w:p w14:paraId="730CA7C2" w14:textId="77777777" w:rsidR="00ED72BC" w:rsidRPr="0072530F" w:rsidRDefault="00ED72BC" w:rsidP="001E370C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478CB91C" w14:textId="327E0959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validasi tidak sesuai, maka akan tampil notifikasi gagal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login</w:t>
            </w:r>
            <w:proofErr w:type="spellEnd"/>
            <w:r w:rsidRPr="0072530F">
              <w:rPr>
                <w:rFonts w:ascii="Times New Roman" w:hAnsi="Times New Roman" w:cs="Times New Roman"/>
                <w:i/>
                <w:iCs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dan kembali ke No. 3.</w:t>
            </w:r>
          </w:p>
        </w:tc>
      </w:tr>
      <w:tr w:rsidR="00ED72BC" w:rsidRPr="001F2501" w14:paraId="79884B1B" w14:textId="77777777" w:rsidTr="004C669F">
        <w:tc>
          <w:tcPr>
            <w:tcW w:w="2500" w:type="pct"/>
            <w:vAlign w:val="center"/>
          </w:tcPr>
          <w:p w14:paraId="79973A63" w14:textId="77777777" w:rsidR="00ED72BC" w:rsidRPr="0072530F" w:rsidRDefault="00ED72BC" w:rsidP="001E370C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39A7E851" w14:textId="04903F44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validasi sesuai, maka akan tampil notifikasi sukses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login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n lanjut ke No. 8.</w:t>
            </w:r>
          </w:p>
        </w:tc>
      </w:tr>
      <w:tr w:rsidR="00ED72BC" w:rsidRPr="0072530F" w14:paraId="744025D1" w14:textId="77777777" w:rsidTr="004C669F">
        <w:tc>
          <w:tcPr>
            <w:tcW w:w="2500" w:type="pct"/>
            <w:vAlign w:val="center"/>
          </w:tcPr>
          <w:p w14:paraId="7CB64949" w14:textId="77777777" w:rsidR="00ED72BC" w:rsidRPr="0072530F" w:rsidRDefault="00ED72BC" w:rsidP="001E370C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82666BC" w14:textId="01D4663D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hboard</w:t>
            </w:r>
            <w:proofErr w:type="spellEnd"/>
            <w:r w:rsidR="00530800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</w:t>
            </w:r>
            <w:proofErr w:type="spellStart"/>
            <w:r w:rsidR="00530800">
              <w:rPr>
                <w:rFonts w:ascii="Times New Roman" w:hAnsi="Times New Roman" w:cs="Times New Roman"/>
                <w:lang w:val="en-US"/>
              </w:rPr>
              <w:t>atau</w:t>
            </w:r>
            <w:proofErr w:type="spellEnd"/>
            <w:r w:rsidR="00530800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530800">
              <w:rPr>
                <w:rFonts w:ascii="Times New Roman" w:hAnsi="Times New Roman" w:cs="Times New Roman"/>
                <w:i/>
                <w:iCs/>
                <w:lang w:val="en-US"/>
              </w:rPr>
              <w:t>Home</w:t>
            </w:r>
            <w:r w:rsidRPr="0072530F">
              <w:rPr>
                <w:rFonts w:ascii="Times New Roman" w:hAnsi="Times New Roman" w:cs="Times New Roman"/>
                <w:i/>
                <w:iCs/>
              </w:rPr>
              <w:t>.</w:t>
            </w:r>
          </w:p>
        </w:tc>
      </w:tr>
      <w:tr w:rsidR="00ED72BC" w:rsidRPr="001F2501" w14:paraId="60A531E5" w14:textId="77777777" w:rsidTr="004C669F">
        <w:tc>
          <w:tcPr>
            <w:tcW w:w="2500" w:type="pct"/>
            <w:vAlign w:val="center"/>
          </w:tcPr>
          <w:p w14:paraId="5BF7B5F0" w14:textId="422BCFB2" w:rsidR="00ED72BC" w:rsidRPr="0072530F" w:rsidRDefault="004C669F" w:rsidP="001E370C">
            <w:pPr>
              <w:pStyle w:val="ListParagraph"/>
              <w:numPr>
                <w:ilvl w:val="0"/>
                <w:numId w:val="3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Aktor dapat melakukan interaksi dengan sistem.</w:t>
            </w:r>
          </w:p>
        </w:tc>
        <w:tc>
          <w:tcPr>
            <w:tcW w:w="2500" w:type="pct"/>
            <w:vAlign w:val="center"/>
          </w:tcPr>
          <w:p w14:paraId="490BB17F" w14:textId="77777777" w:rsidR="00ED72BC" w:rsidRPr="0072530F" w:rsidRDefault="00ED72BC" w:rsidP="001E370C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6BFDA900" w14:textId="77777777" w:rsidR="00470513" w:rsidRPr="0072530F" w:rsidRDefault="00470513" w:rsidP="00470513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r>
        <w:rPr>
          <w:rFonts w:ascii="Times New Roman" w:hAnsi="Times New Roman" w:cs="Times New Roman"/>
          <w:lang w:val="en-US"/>
        </w:rPr>
        <w:t>Bus</w:t>
      </w:r>
    </w:p>
    <w:p w14:paraId="7D494EB8" w14:textId="77777777" w:rsidR="00470513" w:rsidRPr="0072530F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r>
        <w:rPr>
          <w:rFonts w:ascii="Times New Roman" w:hAnsi="Times New Roman" w:cs="Times New Roman"/>
          <w:lang w:val="en-US"/>
        </w:rPr>
        <w:t>Bus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D1672D">
        <w:rPr>
          <w:rFonts w:ascii="Times New Roman" w:hAnsi="Times New Roman" w:cs="Times New Roman"/>
          <w:b/>
          <w:highlight w:val="yellow"/>
        </w:rPr>
        <w:t>Tab</w:t>
      </w:r>
      <w:r w:rsidRPr="00D1672D">
        <w:rPr>
          <w:rFonts w:ascii="Times New Roman" w:hAnsi="Times New Roman" w:cs="Times New Roman"/>
          <w:b/>
          <w:highlight w:val="yellow"/>
          <w:lang w:val="en-US"/>
        </w:rPr>
        <w:t>e</w:t>
      </w:r>
      <w:r w:rsidRPr="00D1672D">
        <w:rPr>
          <w:rFonts w:ascii="Times New Roman" w:hAnsi="Times New Roman" w:cs="Times New Roman"/>
          <w:b/>
          <w:highlight w:val="yellow"/>
        </w:rPr>
        <w:t>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005DF470" w14:textId="77777777" w:rsidR="00470513" w:rsidRPr="00E5217E" w:rsidRDefault="00470513" w:rsidP="00470513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 xml:space="preserve">Kelola Data </w:t>
      </w:r>
      <w:r>
        <w:rPr>
          <w:lang w:val="en-US"/>
        </w:rPr>
        <w:t>Bu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470513" w:rsidRPr="0072530F" w14:paraId="0A64228D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2F772F73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470513" w:rsidRPr="0072530F" w14:paraId="55C18145" w14:textId="77777777" w:rsidTr="00420F40">
        <w:tc>
          <w:tcPr>
            <w:tcW w:w="1249" w:type="pct"/>
            <w:vAlign w:val="center"/>
          </w:tcPr>
          <w:p w14:paraId="3E8E3FEF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72377CF4" w14:textId="77777777" w:rsidR="00470513" w:rsidRPr="00D1672D" w:rsidRDefault="00470513" w:rsidP="00420F40">
            <w:pPr>
              <w:spacing w:line="276" w:lineRule="auto"/>
              <w:rPr>
                <w:lang w:val="en-US"/>
              </w:rPr>
            </w:pPr>
            <w:r w:rsidRPr="0072530F">
              <w:rPr>
                <w:lang w:val="id-ID"/>
              </w:rPr>
              <w:t xml:space="preserve">Kelola Data </w:t>
            </w:r>
            <w:r>
              <w:rPr>
                <w:lang w:val="en-US"/>
              </w:rPr>
              <w:t>Bus</w:t>
            </w:r>
          </w:p>
        </w:tc>
      </w:tr>
      <w:tr w:rsidR="00470513" w:rsidRPr="0072530F" w14:paraId="5C192B3D" w14:textId="77777777" w:rsidTr="00420F40">
        <w:tc>
          <w:tcPr>
            <w:tcW w:w="1249" w:type="pct"/>
            <w:vAlign w:val="center"/>
          </w:tcPr>
          <w:p w14:paraId="7B890BCE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5396D293" w14:textId="77777777" w:rsidR="00470513" w:rsidRPr="00D1672D" w:rsidRDefault="00470513" w:rsidP="00420F40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470513" w:rsidRPr="001F2501" w14:paraId="588D83CF" w14:textId="77777777" w:rsidTr="00420F40">
        <w:tc>
          <w:tcPr>
            <w:tcW w:w="1249" w:type="pct"/>
            <w:vAlign w:val="center"/>
          </w:tcPr>
          <w:p w14:paraId="4C9CBB32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33C6468E" w14:textId="77777777" w:rsidR="00470513" w:rsidRPr="0072530F" w:rsidRDefault="00470513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470513" w:rsidRPr="003D1A3E" w14:paraId="7CA0A14C" w14:textId="77777777" w:rsidTr="00420F40">
        <w:tc>
          <w:tcPr>
            <w:tcW w:w="1249" w:type="pct"/>
            <w:vAlign w:val="center"/>
          </w:tcPr>
          <w:p w14:paraId="48068E51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3E8E8567" w14:textId="77777777" w:rsidR="00470513" w:rsidRPr="0072530F" w:rsidRDefault="00470513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>Aktor berhasil menyimpan data</w:t>
            </w:r>
            <w:r w:rsidRPr="00E5217E">
              <w:rPr>
                <w:lang w:val="sv-SE"/>
              </w:rPr>
              <w:t xml:space="preserve"> </w:t>
            </w:r>
            <w:r>
              <w:rPr>
                <w:lang w:val="sv-SE"/>
              </w:rPr>
              <w:t>bus</w:t>
            </w:r>
            <w:r w:rsidRPr="0072530F">
              <w:rPr>
                <w:lang w:val="id-ID"/>
              </w:rPr>
              <w:t xml:space="preserve"> </w:t>
            </w:r>
            <w:proofErr w:type="spellStart"/>
            <w:r w:rsidRPr="0072530F">
              <w:rPr>
                <w:lang w:val="id-ID"/>
              </w:rPr>
              <w:t>kedalam</w:t>
            </w:r>
            <w:proofErr w:type="spellEnd"/>
            <w:r w:rsidRPr="0072530F">
              <w:rPr>
                <w:lang w:val="id-ID"/>
              </w:rPr>
              <w:t xml:space="preserve"> sistem.</w:t>
            </w:r>
          </w:p>
        </w:tc>
      </w:tr>
      <w:tr w:rsidR="00470513" w:rsidRPr="001F2501" w14:paraId="303F41F3" w14:textId="77777777" w:rsidTr="00420F40">
        <w:tc>
          <w:tcPr>
            <w:tcW w:w="1249" w:type="pct"/>
            <w:vAlign w:val="center"/>
          </w:tcPr>
          <w:p w14:paraId="3958DB7E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20E9466B" w14:textId="77777777" w:rsidR="00470513" w:rsidRPr="00D1672D" w:rsidRDefault="00470513" w:rsidP="00420F40">
            <w:pPr>
              <w:spacing w:line="276" w:lineRule="auto"/>
              <w:jc w:val="both"/>
              <w:rPr>
                <w:lang w:val="sv-SE"/>
              </w:rPr>
            </w:pPr>
            <w:r w:rsidRPr="0072530F">
              <w:rPr>
                <w:lang w:val="id-ID"/>
              </w:rPr>
              <w:t xml:space="preserve">Aktor mengelola data </w:t>
            </w:r>
            <w:r w:rsidRPr="00E5217E">
              <w:rPr>
                <w:lang w:val="sv-SE"/>
              </w:rPr>
              <w:t>b</w:t>
            </w:r>
            <w:r>
              <w:rPr>
                <w:lang w:val="sv-SE"/>
              </w:rPr>
              <w:t>us sebagai master data. Dijadikan identitas suatu kendaraan bus untuk melakukan pengecekan fisik kendaran bus.</w:t>
            </w:r>
          </w:p>
        </w:tc>
      </w:tr>
    </w:tbl>
    <w:p w14:paraId="05D1E145" w14:textId="77777777" w:rsidR="00470513" w:rsidRPr="0072530F" w:rsidRDefault="00470513" w:rsidP="00470513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470513" w:rsidRPr="0072530F" w14:paraId="42C04736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5FBBCD4F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Tambah Data</w:t>
            </w:r>
          </w:p>
        </w:tc>
      </w:tr>
      <w:tr w:rsidR="00470513" w:rsidRPr="0072530F" w14:paraId="132BEB98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6578B197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6241D8ED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432273E3" w14:textId="77777777" w:rsidTr="00420F40">
        <w:tc>
          <w:tcPr>
            <w:tcW w:w="2500" w:type="pct"/>
            <w:vAlign w:val="center"/>
          </w:tcPr>
          <w:p w14:paraId="16F9E47D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0BBF40B7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>
              <w:rPr>
                <w:rFonts w:ascii="Times New Roman" w:hAnsi="Times New Roman" w:cs="Times New Roman"/>
                <w:lang w:val="sv-SE"/>
              </w:rPr>
              <w:t xml:space="preserve">Bus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3D1A3E" w14:paraId="010AD953" w14:textId="77777777" w:rsidTr="00420F40">
        <w:tc>
          <w:tcPr>
            <w:tcW w:w="2500" w:type="pct"/>
            <w:vAlign w:val="center"/>
          </w:tcPr>
          <w:p w14:paraId="1BC4A947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Tambah”.</w:t>
            </w:r>
          </w:p>
        </w:tc>
        <w:tc>
          <w:tcPr>
            <w:tcW w:w="2500" w:type="pct"/>
            <w:vAlign w:val="center"/>
          </w:tcPr>
          <w:p w14:paraId="629ECC27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Tambah 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1F2501" w14:paraId="21FE2BC3" w14:textId="77777777" w:rsidTr="00420F40">
        <w:tc>
          <w:tcPr>
            <w:tcW w:w="2500" w:type="pct"/>
            <w:vAlign w:val="center"/>
          </w:tcPr>
          <w:p w14:paraId="184000DF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gisi formulir Tambah </w:t>
            </w:r>
            <w:r>
              <w:rPr>
                <w:rFonts w:ascii="Times New Roman" w:hAnsi="Times New Roman" w:cs="Times New Roman"/>
                <w:lang w:val="en-US"/>
              </w:rPr>
              <w:t>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6A6E3BEF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ke No. 5.</w:t>
            </w:r>
          </w:p>
        </w:tc>
      </w:tr>
      <w:tr w:rsidR="00470513" w:rsidRPr="001F2501" w14:paraId="36EF69D6" w14:textId="77777777" w:rsidTr="00420F40">
        <w:tc>
          <w:tcPr>
            <w:tcW w:w="2500" w:type="pct"/>
            <w:vAlign w:val="center"/>
          </w:tcPr>
          <w:p w14:paraId="2EE1913C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E8D89E2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Pr="00E4189E">
              <w:rPr>
                <w:rFonts w:ascii="Times New Roman" w:hAnsi="Times New Roman" w:cs="Times New Roman"/>
                <w:i/>
                <w:iCs/>
              </w:rPr>
              <w:t>,</w:t>
            </w:r>
            <w:r w:rsidRPr="0072530F">
              <w:rPr>
                <w:rFonts w:ascii="Times New Roman" w:hAnsi="Times New Roman" w:cs="Times New Roman"/>
              </w:rPr>
              <w:t xml:space="preserve"> tampil notifikasi “Berhasil” dan lanjut ke No. 8.</w:t>
            </w:r>
          </w:p>
        </w:tc>
      </w:tr>
      <w:tr w:rsidR="00470513" w:rsidRPr="001F2501" w14:paraId="0016109B" w14:textId="77777777" w:rsidTr="00420F40">
        <w:tc>
          <w:tcPr>
            <w:tcW w:w="2500" w:type="pct"/>
            <w:vAlign w:val="center"/>
          </w:tcPr>
          <w:p w14:paraId="19BBFC34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5BC718FA" w14:textId="77777777" w:rsidR="00470513" w:rsidRPr="0072530F" w:rsidRDefault="00470513" w:rsidP="00470513">
            <w:pPr>
              <w:pStyle w:val="ListParagraph"/>
              <w:numPr>
                <w:ilvl w:val="0"/>
                <w:numId w:val="48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E4189E">
              <w:rPr>
                <w:rFonts w:ascii="Times New Roman" w:hAnsi="Times New Roman" w:cs="Times New Roman"/>
                <w:lang w:val="sv-SE"/>
              </w:rPr>
              <w:t>Bus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470513" w:rsidRPr="0072530F" w14:paraId="17C4F6FB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6987BF5B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Edit Data</w:t>
            </w:r>
          </w:p>
        </w:tc>
      </w:tr>
      <w:tr w:rsidR="00470513" w:rsidRPr="0072530F" w14:paraId="4C6311B8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7A43B207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1211B540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1F6CD675" w14:textId="77777777" w:rsidTr="00420F40">
        <w:tc>
          <w:tcPr>
            <w:tcW w:w="2500" w:type="pct"/>
            <w:vAlign w:val="center"/>
          </w:tcPr>
          <w:p w14:paraId="0FABA5E6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lastRenderedPageBreak/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47082B2A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>
              <w:rPr>
                <w:rFonts w:ascii="Times New Roman" w:hAnsi="Times New Roman" w:cs="Times New Roman"/>
                <w:lang w:val="sv-SE"/>
              </w:rPr>
              <w:t xml:space="preserve">Bus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E4189E" w14:paraId="612459C4" w14:textId="77777777" w:rsidTr="00420F40">
        <w:tc>
          <w:tcPr>
            <w:tcW w:w="2500" w:type="pct"/>
            <w:vAlign w:val="center"/>
          </w:tcPr>
          <w:p w14:paraId="2D6C0512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ari daftar </w:t>
            </w:r>
            <w:r>
              <w:rPr>
                <w:rFonts w:ascii="Times New Roman" w:hAnsi="Times New Roman" w:cs="Times New Roman"/>
                <w:lang w:val="en-US"/>
              </w:rPr>
              <w:t>bus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“Edit”.</w:t>
            </w:r>
          </w:p>
        </w:tc>
        <w:tc>
          <w:tcPr>
            <w:tcW w:w="2500" w:type="pct"/>
            <w:vAlign w:val="center"/>
          </w:tcPr>
          <w:p w14:paraId="240B50B8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Edit </w:t>
            </w:r>
            <w:r>
              <w:rPr>
                <w:rFonts w:ascii="Times New Roman" w:hAnsi="Times New Roman" w:cs="Times New Roman"/>
              </w:rPr>
              <w:t>D</w:t>
            </w:r>
            <w:proofErr w:type="spellStart"/>
            <w:r w:rsidRPr="00E4189E">
              <w:rPr>
                <w:rFonts w:ascii="Times New Roman" w:hAnsi="Times New Roman" w:cs="Times New Roman"/>
                <w:lang w:val="en-ID"/>
              </w:rPr>
              <w:t>ata</w:t>
            </w:r>
            <w:proofErr w:type="spellEnd"/>
            <w:r w:rsidRPr="00E4189E">
              <w:rPr>
                <w:rFonts w:ascii="Times New Roman" w:hAnsi="Times New Roman" w:cs="Times New Roman"/>
                <w:lang w:val="en-ID"/>
              </w:rPr>
              <w:t xml:space="preserve">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1F2501" w14:paraId="349F6488" w14:textId="77777777" w:rsidTr="00420F40">
        <w:tc>
          <w:tcPr>
            <w:tcW w:w="2500" w:type="pct"/>
            <w:vAlign w:val="center"/>
          </w:tcPr>
          <w:p w14:paraId="4A949383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Mengisi formulir Edit</w:t>
            </w:r>
            <w:r>
              <w:rPr>
                <w:rFonts w:ascii="Times New Roman" w:hAnsi="Times New Roman" w:cs="Times New Roman"/>
                <w:lang w:val="en-US"/>
              </w:rPr>
              <w:t xml:space="preserve">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40EBE43A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No. 5.</w:t>
            </w:r>
          </w:p>
        </w:tc>
      </w:tr>
      <w:tr w:rsidR="00470513" w:rsidRPr="001F2501" w14:paraId="7CD69D5B" w14:textId="77777777" w:rsidTr="00420F40">
        <w:tc>
          <w:tcPr>
            <w:tcW w:w="2500" w:type="pct"/>
            <w:vAlign w:val="center"/>
          </w:tcPr>
          <w:p w14:paraId="61E0789D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B801C9D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>
              <w:rPr>
                <w:rFonts w:ascii="Times New Roman" w:hAnsi="Times New Roman" w:cs="Times New Roman"/>
              </w:rPr>
              <w:t>,</w:t>
            </w:r>
            <w:r w:rsidRPr="00C3292F">
              <w:rPr>
                <w:rFonts w:ascii="Times New Roman" w:hAnsi="Times New Roman" w:cs="Times New Roman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470513" w:rsidRPr="001F2501" w14:paraId="44EB3258" w14:textId="77777777" w:rsidTr="00420F40">
        <w:tc>
          <w:tcPr>
            <w:tcW w:w="2500" w:type="pct"/>
            <w:vAlign w:val="center"/>
          </w:tcPr>
          <w:p w14:paraId="505FA2AB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FF068A3" w14:textId="77777777" w:rsidR="00470513" w:rsidRPr="0072530F" w:rsidRDefault="00470513" w:rsidP="00470513">
            <w:pPr>
              <w:pStyle w:val="ListParagraph"/>
              <w:numPr>
                <w:ilvl w:val="0"/>
                <w:numId w:val="50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C3292F">
              <w:rPr>
                <w:rFonts w:ascii="Times New Roman" w:hAnsi="Times New Roman" w:cs="Times New Roman"/>
                <w:lang w:val="sv-SE"/>
              </w:rPr>
              <w:t>Bus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470513" w:rsidRPr="0072530F" w14:paraId="6185471C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0DF74100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Hapus Data</w:t>
            </w:r>
          </w:p>
        </w:tc>
      </w:tr>
      <w:tr w:rsidR="00470513" w:rsidRPr="0072530F" w14:paraId="54F1F4A3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5105DA28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688F1A54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717B30DA" w14:textId="77777777" w:rsidTr="00420F40">
        <w:tc>
          <w:tcPr>
            <w:tcW w:w="2500" w:type="pct"/>
            <w:vAlign w:val="center"/>
          </w:tcPr>
          <w:p w14:paraId="6142EF2C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5FDE62A5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34EF1">
              <w:rPr>
                <w:rFonts w:ascii="Times New Roman" w:hAnsi="Times New Roman" w:cs="Times New Roman"/>
              </w:rPr>
              <w:t xml:space="preserve">Sistem menampilkan halaman </w:t>
            </w:r>
            <w:r w:rsidRPr="00C3292F">
              <w:rPr>
                <w:rFonts w:ascii="Times New Roman" w:hAnsi="Times New Roman" w:cs="Times New Roman"/>
                <w:lang w:val="sv-SE"/>
              </w:rPr>
              <w:t>Bu</w:t>
            </w:r>
            <w:r>
              <w:rPr>
                <w:rFonts w:ascii="Times New Roman" w:hAnsi="Times New Roman" w:cs="Times New Roman"/>
                <w:lang w:val="sv-SE"/>
              </w:rPr>
              <w:t>s</w:t>
            </w:r>
            <w:r w:rsidRPr="00334EF1">
              <w:rPr>
                <w:rFonts w:ascii="Times New Roman" w:hAnsi="Times New Roman" w:cs="Times New Roman"/>
              </w:rPr>
              <w:t xml:space="preserve">  berikut berisikan daftar data </w:t>
            </w:r>
            <w:r w:rsidRPr="00C3292F">
              <w:rPr>
                <w:rFonts w:ascii="Times New Roman" w:hAnsi="Times New Roman" w:cs="Times New Roman"/>
                <w:lang w:val="sv-SE"/>
              </w:rPr>
              <w:t>bu</w:t>
            </w:r>
            <w:r>
              <w:rPr>
                <w:rFonts w:ascii="Times New Roman" w:hAnsi="Times New Roman" w:cs="Times New Roman"/>
                <w:lang w:val="sv-SE"/>
              </w:rPr>
              <w:t>s</w:t>
            </w:r>
            <w:r w:rsidRPr="00334EF1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72530F" w14:paraId="6C6D18B0" w14:textId="77777777" w:rsidTr="00420F40">
        <w:tc>
          <w:tcPr>
            <w:tcW w:w="2500" w:type="pct"/>
            <w:vAlign w:val="center"/>
          </w:tcPr>
          <w:p w14:paraId="1E0DFE07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ari daftar </w:t>
            </w:r>
            <w:r>
              <w:rPr>
                <w:rFonts w:ascii="Times New Roman" w:hAnsi="Times New Roman" w:cs="Times New Roman"/>
                <w:lang w:val="en-US"/>
              </w:rPr>
              <w:t>bus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 “Hapus”.</w:t>
            </w:r>
          </w:p>
        </w:tc>
        <w:tc>
          <w:tcPr>
            <w:tcW w:w="2500" w:type="pct"/>
            <w:vAlign w:val="center"/>
          </w:tcPr>
          <w:p w14:paraId="19D71C80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verifikasi hapus data.</w:t>
            </w:r>
          </w:p>
        </w:tc>
      </w:tr>
      <w:tr w:rsidR="00470513" w:rsidRPr="001F2501" w14:paraId="3BEB7E5A" w14:textId="77777777" w:rsidTr="00420F40">
        <w:tc>
          <w:tcPr>
            <w:tcW w:w="2500" w:type="pct"/>
            <w:vAlign w:val="center"/>
          </w:tcPr>
          <w:p w14:paraId="30590F00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tombol pada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</w:t>
            </w:r>
          </w:p>
        </w:tc>
        <w:tc>
          <w:tcPr>
            <w:tcW w:w="2500" w:type="pct"/>
            <w:vAlign w:val="center"/>
          </w:tcPr>
          <w:p w14:paraId="63A13E9A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Jika memilih tombol “Tidak”, maka data tidak akan dihapus dan kembali ke No. 2.</w:t>
            </w:r>
          </w:p>
        </w:tc>
      </w:tr>
      <w:tr w:rsidR="00470513" w:rsidRPr="003D1A3E" w14:paraId="1FEEB31E" w14:textId="77777777" w:rsidTr="00420F40">
        <w:tc>
          <w:tcPr>
            <w:tcW w:w="2500" w:type="pct"/>
            <w:vAlign w:val="center"/>
          </w:tcPr>
          <w:p w14:paraId="545B0575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42ED2D46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memilih tombol “Ya Hapus”, maka data akan terhapus pada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lang w:val="en-US"/>
              </w:rPr>
              <w:t xml:space="preserve">,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470513" w:rsidRPr="001F2501" w14:paraId="71BF7CA6" w14:textId="77777777" w:rsidTr="00420F40">
        <w:tc>
          <w:tcPr>
            <w:tcW w:w="2500" w:type="pct"/>
            <w:vAlign w:val="center"/>
          </w:tcPr>
          <w:p w14:paraId="235A53D3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5B4E9BE5" w14:textId="77777777" w:rsidR="00470513" w:rsidRPr="0072530F" w:rsidRDefault="00470513" w:rsidP="00470513">
            <w:pPr>
              <w:pStyle w:val="ListParagraph"/>
              <w:numPr>
                <w:ilvl w:val="0"/>
                <w:numId w:val="49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Bus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yang telah diperbarui.</w:t>
            </w:r>
          </w:p>
        </w:tc>
      </w:tr>
    </w:tbl>
    <w:p w14:paraId="5A1DF20D" w14:textId="77777777" w:rsidR="00470513" w:rsidRPr="001E370C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49DBBF67" w14:textId="77777777" w:rsidR="00470513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48EA7CCE" w14:textId="77777777" w:rsidR="00470513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5AE2DCCB" w14:textId="77777777" w:rsidR="00470513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624DDD0B" w14:textId="77777777" w:rsidR="00470513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4423E717" w14:textId="77777777" w:rsidR="00470513" w:rsidRPr="0072530F" w:rsidRDefault="00470513" w:rsidP="00470513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</w:p>
    <w:p w14:paraId="30652DAE" w14:textId="77777777" w:rsidR="00470513" w:rsidRPr="0072530F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  <w:r w:rsidRPr="0072530F">
        <w:rPr>
          <w:rFonts w:ascii="Times New Roman" w:hAnsi="Times New Roman" w:cs="Times New Roman"/>
        </w:rPr>
        <w:t xml:space="preserve"> dapat dilihat pada </w:t>
      </w:r>
      <w:r w:rsidRPr="00D1672D">
        <w:rPr>
          <w:rFonts w:ascii="Times New Roman" w:hAnsi="Times New Roman" w:cs="Times New Roman"/>
          <w:b/>
          <w:highlight w:val="yellow"/>
        </w:rPr>
        <w:t>Tab</w:t>
      </w:r>
      <w:r w:rsidRPr="00D1672D">
        <w:rPr>
          <w:rFonts w:ascii="Times New Roman" w:hAnsi="Times New Roman" w:cs="Times New Roman"/>
          <w:b/>
          <w:highlight w:val="yellow"/>
          <w:lang w:val="en-US"/>
        </w:rPr>
        <w:t>e</w:t>
      </w:r>
      <w:r w:rsidRPr="00D1672D">
        <w:rPr>
          <w:rFonts w:ascii="Times New Roman" w:hAnsi="Times New Roman" w:cs="Times New Roman"/>
          <w:b/>
          <w:highlight w:val="yellow"/>
        </w:rPr>
        <w:t>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34963B43" w14:textId="77777777" w:rsidR="00470513" w:rsidRPr="00E5217E" w:rsidRDefault="00470513" w:rsidP="00470513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 xml:space="preserve">Kelola Data </w:t>
      </w:r>
      <w:proofErr w:type="spellStart"/>
      <w:r>
        <w:rPr>
          <w:lang w:val="en-US"/>
        </w:rPr>
        <w:t>Supir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470513" w:rsidRPr="0072530F" w14:paraId="0EA095D4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026C4506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470513" w:rsidRPr="0072530F" w14:paraId="1BAF30D0" w14:textId="77777777" w:rsidTr="00420F40">
        <w:tc>
          <w:tcPr>
            <w:tcW w:w="1249" w:type="pct"/>
            <w:vAlign w:val="center"/>
          </w:tcPr>
          <w:p w14:paraId="41A0A4A9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4AD9AC2E" w14:textId="77777777" w:rsidR="00470513" w:rsidRPr="00D1672D" w:rsidRDefault="00470513" w:rsidP="00420F40">
            <w:pPr>
              <w:spacing w:line="276" w:lineRule="auto"/>
              <w:rPr>
                <w:lang w:val="en-US"/>
              </w:rPr>
            </w:pPr>
            <w:r w:rsidRPr="0072530F">
              <w:rPr>
                <w:lang w:val="id-ID"/>
              </w:rPr>
              <w:t xml:space="preserve">Kelola Data </w:t>
            </w:r>
            <w:proofErr w:type="spellStart"/>
            <w:r>
              <w:rPr>
                <w:lang w:val="en-US"/>
              </w:rPr>
              <w:t>Supir</w:t>
            </w:r>
            <w:proofErr w:type="spellEnd"/>
          </w:p>
        </w:tc>
      </w:tr>
      <w:tr w:rsidR="00470513" w:rsidRPr="0072530F" w14:paraId="77CDCDFE" w14:textId="77777777" w:rsidTr="00420F40">
        <w:tc>
          <w:tcPr>
            <w:tcW w:w="1249" w:type="pct"/>
            <w:vAlign w:val="center"/>
          </w:tcPr>
          <w:p w14:paraId="2AF055B5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6114D8CB" w14:textId="77777777" w:rsidR="00470513" w:rsidRPr="00D1672D" w:rsidRDefault="00470513" w:rsidP="00420F40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470513" w:rsidRPr="001F2501" w14:paraId="063C9BCF" w14:textId="77777777" w:rsidTr="00420F40">
        <w:tc>
          <w:tcPr>
            <w:tcW w:w="1249" w:type="pct"/>
            <w:vAlign w:val="center"/>
          </w:tcPr>
          <w:p w14:paraId="2D6478D8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027CBBC8" w14:textId="77777777" w:rsidR="00470513" w:rsidRPr="0072530F" w:rsidRDefault="00470513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470513" w:rsidRPr="001F2501" w14:paraId="64B5C15F" w14:textId="77777777" w:rsidTr="00420F40">
        <w:tc>
          <w:tcPr>
            <w:tcW w:w="1249" w:type="pct"/>
            <w:vAlign w:val="center"/>
          </w:tcPr>
          <w:p w14:paraId="5E3217DC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42CA4494" w14:textId="77777777" w:rsidR="00470513" w:rsidRPr="0072530F" w:rsidRDefault="00470513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>Aktor berhasil menyimpan data</w:t>
            </w:r>
            <w:r w:rsidRPr="00E5217E">
              <w:rPr>
                <w:lang w:val="sv-SE"/>
              </w:rPr>
              <w:t xml:space="preserve"> </w:t>
            </w:r>
            <w:r>
              <w:rPr>
                <w:lang w:val="sv-SE"/>
              </w:rPr>
              <w:t>supir</w:t>
            </w:r>
            <w:r w:rsidRPr="0072530F">
              <w:rPr>
                <w:lang w:val="id-ID"/>
              </w:rPr>
              <w:t xml:space="preserve"> </w:t>
            </w:r>
            <w:proofErr w:type="spellStart"/>
            <w:r w:rsidRPr="0072530F">
              <w:rPr>
                <w:lang w:val="id-ID"/>
              </w:rPr>
              <w:t>kedalam</w:t>
            </w:r>
            <w:proofErr w:type="spellEnd"/>
            <w:r w:rsidRPr="0072530F">
              <w:rPr>
                <w:lang w:val="id-ID"/>
              </w:rPr>
              <w:t xml:space="preserve"> sistem.</w:t>
            </w:r>
          </w:p>
        </w:tc>
      </w:tr>
      <w:tr w:rsidR="00470513" w:rsidRPr="001F2501" w14:paraId="2B001D3E" w14:textId="77777777" w:rsidTr="00420F40">
        <w:tc>
          <w:tcPr>
            <w:tcW w:w="1249" w:type="pct"/>
            <w:vAlign w:val="center"/>
          </w:tcPr>
          <w:p w14:paraId="2BC85106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3ED92228" w14:textId="77777777" w:rsidR="00470513" w:rsidRPr="00D1672D" w:rsidRDefault="00470513" w:rsidP="00420F40">
            <w:pPr>
              <w:spacing w:line="276" w:lineRule="auto"/>
              <w:jc w:val="both"/>
              <w:rPr>
                <w:lang w:val="sv-SE"/>
              </w:rPr>
            </w:pPr>
            <w:r w:rsidRPr="0072530F">
              <w:rPr>
                <w:lang w:val="id-ID"/>
              </w:rPr>
              <w:t xml:space="preserve">Aktor mengelola data </w:t>
            </w:r>
            <w:r>
              <w:rPr>
                <w:lang w:val="sv-SE"/>
              </w:rPr>
              <w:t>supir sebagai master data. Dijadikan identitas yang mengendarai bus.</w:t>
            </w:r>
          </w:p>
        </w:tc>
      </w:tr>
    </w:tbl>
    <w:p w14:paraId="3E6E9CA7" w14:textId="77777777" w:rsidR="00470513" w:rsidRPr="0072530F" w:rsidRDefault="00470513" w:rsidP="00470513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470513" w:rsidRPr="0072530F" w14:paraId="2AC51647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347C974C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Tambah Data</w:t>
            </w:r>
          </w:p>
        </w:tc>
      </w:tr>
      <w:tr w:rsidR="00470513" w:rsidRPr="0072530F" w14:paraId="524477F7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65F46933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6C74A756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519B80E3" w14:textId="77777777" w:rsidTr="00420F40">
        <w:tc>
          <w:tcPr>
            <w:tcW w:w="2500" w:type="pct"/>
            <w:vAlign w:val="center"/>
          </w:tcPr>
          <w:p w14:paraId="27BB23F6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515F570D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supir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3D1A3E" w14:paraId="4D90A5F2" w14:textId="77777777" w:rsidTr="00420F40">
        <w:tc>
          <w:tcPr>
            <w:tcW w:w="2500" w:type="pct"/>
            <w:vAlign w:val="center"/>
          </w:tcPr>
          <w:p w14:paraId="55AC6545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Tambah”.</w:t>
            </w:r>
          </w:p>
        </w:tc>
        <w:tc>
          <w:tcPr>
            <w:tcW w:w="2500" w:type="pct"/>
            <w:vAlign w:val="center"/>
          </w:tcPr>
          <w:p w14:paraId="51B5FBFB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Tambah 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1F2501" w14:paraId="775AD983" w14:textId="77777777" w:rsidTr="00420F40">
        <w:tc>
          <w:tcPr>
            <w:tcW w:w="2500" w:type="pct"/>
            <w:vAlign w:val="center"/>
          </w:tcPr>
          <w:p w14:paraId="413B25FB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gisi formulir Tambah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152CEBB2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ke No. 5.</w:t>
            </w:r>
          </w:p>
        </w:tc>
      </w:tr>
      <w:tr w:rsidR="00470513" w:rsidRPr="001F2501" w14:paraId="53E71E7E" w14:textId="77777777" w:rsidTr="00420F40">
        <w:tc>
          <w:tcPr>
            <w:tcW w:w="2500" w:type="pct"/>
            <w:vAlign w:val="center"/>
          </w:tcPr>
          <w:p w14:paraId="73576C39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BDFCDCD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Pr="00E4189E">
              <w:rPr>
                <w:rFonts w:ascii="Times New Roman" w:hAnsi="Times New Roman" w:cs="Times New Roman"/>
                <w:i/>
                <w:iCs/>
              </w:rPr>
              <w:t>,</w:t>
            </w:r>
            <w:r w:rsidRPr="0072530F">
              <w:rPr>
                <w:rFonts w:ascii="Times New Roman" w:hAnsi="Times New Roman" w:cs="Times New Roman"/>
              </w:rPr>
              <w:t xml:space="preserve"> tampil notifikasi “Berhasil” dan lanjut ke No. 8.</w:t>
            </w:r>
          </w:p>
        </w:tc>
      </w:tr>
      <w:tr w:rsidR="00470513" w:rsidRPr="001F2501" w14:paraId="480D91F6" w14:textId="77777777" w:rsidTr="00420F40">
        <w:tc>
          <w:tcPr>
            <w:tcW w:w="2500" w:type="pct"/>
            <w:vAlign w:val="center"/>
          </w:tcPr>
          <w:p w14:paraId="6489ACB3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0B34292" w14:textId="77777777" w:rsidR="00470513" w:rsidRPr="0072530F" w:rsidRDefault="00470513" w:rsidP="00470513">
            <w:pPr>
              <w:pStyle w:val="ListParagraph"/>
              <w:numPr>
                <w:ilvl w:val="0"/>
                <w:numId w:val="5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470513" w:rsidRPr="0072530F" w14:paraId="23D3ED7D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4BA569AD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Edit Data</w:t>
            </w:r>
          </w:p>
        </w:tc>
      </w:tr>
      <w:tr w:rsidR="00470513" w:rsidRPr="0072530F" w14:paraId="6AA9DAE7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144A8D82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0B237771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17661025" w14:textId="77777777" w:rsidTr="00420F40">
        <w:tc>
          <w:tcPr>
            <w:tcW w:w="2500" w:type="pct"/>
            <w:vAlign w:val="center"/>
          </w:tcPr>
          <w:p w14:paraId="113FBA3F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54D8ACB2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supir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E4189E" w14:paraId="71B41505" w14:textId="77777777" w:rsidTr="00420F40">
        <w:tc>
          <w:tcPr>
            <w:tcW w:w="2500" w:type="pct"/>
            <w:vAlign w:val="center"/>
          </w:tcPr>
          <w:p w14:paraId="418608FF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Dari daftar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“Edit”.</w:t>
            </w:r>
          </w:p>
        </w:tc>
        <w:tc>
          <w:tcPr>
            <w:tcW w:w="2500" w:type="pct"/>
            <w:vAlign w:val="center"/>
          </w:tcPr>
          <w:p w14:paraId="4E140942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Edit </w:t>
            </w:r>
            <w:r>
              <w:rPr>
                <w:rFonts w:ascii="Times New Roman" w:hAnsi="Times New Roman" w:cs="Times New Roman"/>
              </w:rPr>
              <w:t>D</w:t>
            </w:r>
            <w:proofErr w:type="spellStart"/>
            <w:r w:rsidRPr="00E4189E">
              <w:rPr>
                <w:rFonts w:ascii="Times New Roman" w:hAnsi="Times New Roman" w:cs="Times New Roman"/>
                <w:lang w:val="en-ID"/>
              </w:rPr>
              <w:t>ata</w:t>
            </w:r>
            <w:proofErr w:type="spellEnd"/>
            <w:r w:rsidRPr="00E4189E">
              <w:rPr>
                <w:rFonts w:ascii="Times New Roman" w:hAnsi="Times New Roman" w:cs="Times New Roman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1F2501" w14:paraId="709A92D3" w14:textId="77777777" w:rsidTr="00420F40">
        <w:tc>
          <w:tcPr>
            <w:tcW w:w="2500" w:type="pct"/>
            <w:vAlign w:val="center"/>
          </w:tcPr>
          <w:p w14:paraId="24975E2C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Mengisi formulir Edit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5E04937A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No. 5.</w:t>
            </w:r>
          </w:p>
        </w:tc>
      </w:tr>
      <w:tr w:rsidR="00470513" w:rsidRPr="001F2501" w14:paraId="669C3B80" w14:textId="77777777" w:rsidTr="00420F40">
        <w:tc>
          <w:tcPr>
            <w:tcW w:w="2500" w:type="pct"/>
            <w:vAlign w:val="center"/>
          </w:tcPr>
          <w:p w14:paraId="74FF8AE1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0A7FDF0A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>
              <w:rPr>
                <w:rFonts w:ascii="Times New Roman" w:hAnsi="Times New Roman" w:cs="Times New Roman"/>
              </w:rPr>
              <w:t>,</w:t>
            </w:r>
            <w:r w:rsidRPr="00C3292F">
              <w:rPr>
                <w:rFonts w:ascii="Times New Roman" w:hAnsi="Times New Roman" w:cs="Times New Roman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470513" w:rsidRPr="001F2501" w14:paraId="380AB8BF" w14:textId="77777777" w:rsidTr="00420F40">
        <w:tc>
          <w:tcPr>
            <w:tcW w:w="2500" w:type="pct"/>
            <w:vAlign w:val="center"/>
          </w:tcPr>
          <w:p w14:paraId="12A39889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291F7CFD" w14:textId="77777777" w:rsidR="00470513" w:rsidRPr="0072530F" w:rsidRDefault="00470513" w:rsidP="00470513">
            <w:pPr>
              <w:pStyle w:val="ListParagraph"/>
              <w:numPr>
                <w:ilvl w:val="0"/>
                <w:numId w:val="52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470513" w:rsidRPr="0072530F" w14:paraId="53816E30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0E5E5221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Hapus Data</w:t>
            </w:r>
          </w:p>
        </w:tc>
      </w:tr>
      <w:tr w:rsidR="00470513" w:rsidRPr="0072530F" w14:paraId="51CD0D7A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276D1C1A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1FDBE42B" w14:textId="77777777" w:rsidR="00470513" w:rsidRPr="0072530F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0E79D83F" w14:textId="77777777" w:rsidTr="00420F40">
        <w:tc>
          <w:tcPr>
            <w:tcW w:w="2500" w:type="pct"/>
            <w:vAlign w:val="center"/>
          </w:tcPr>
          <w:p w14:paraId="428AE294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1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652318C3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34EF1">
              <w:rPr>
                <w:rFonts w:ascii="Times New Roman" w:hAnsi="Times New Roman" w:cs="Times New Roman"/>
              </w:rPr>
              <w:t xml:space="preserve">Sistem 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334EF1">
              <w:rPr>
                <w:rFonts w:ascii="Times New Roman" w:hAnsi="Times New Roman" w:cs="Times New Roman"/>
              </w:rPr>
              <w:t xml:space="preserve"> berikut berisikan daftar data </w:t>
            </w:r>
            <w:r>
              <w:rPr>
                <w:rFonts w:ascii="Times New Roman" w:hAnsi="Times New Roman" w:cs="Times New Roman"/>
                <w:lang w:val="sv-SE"/>
              </w:rPr>
              <w:t>supir</w:t>
            </w:r>
            <w:r w:rsidRPr="00334EF1">
              <w:rPr>
                <w:rFonts w:ascii="Times New Roman" w:hAnsi="Times New Roman" w:cs="Times New Roman"/>
              </w:rPr>
              <w:t>.</w:t>
            </w:r>
          </w:p>
        </w:tc>
      </w:tr>
      <w:tr w:rsidR="00470513" w:rsidRPr="0072530F" w14:paraId="4F44D5D9" w14:textId="77777777" w:rsidTr="00420F40">
        <w:tc>
          <w:tcPr>
            <w:tcW w:w="2500" w:type="pct"/>
            <w:vAlign w:val="center"/>
          </w:tcPr>
          <w:p w14:paraId="73698F79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ari daftar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 “Hapus”.</w:t>
            </w:r>
          </w:p>
        </w:tc>
        <w:tc>
          <w:tcPr>
            <w:tcW w:w="2500" w:type="pct"/>
            <w:vAlign w:val="center"/>
          </w:tcPr>
          <w:p w14:paraId="33B203B4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verifikasi hapus data.</w:t>
            </w:r>
          </w:p>
        </w:tc>
      </w:tr>
      <w:tr w:rsidR="00470513" w:rsidRPr="001F2501" w14:paraId="0B0FAF9B" w14:textId="77777777" w:rsidTr="00420F40">
        <w:tc>
          <w:tcPr>
            <w:tcW w:w="2500" w:type="pct"/>
            <w:vAlign w:val="center"/>
          </w:tcPr>
          <w:p w14:paraId="1ECCCE49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tombol pada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</w:t>
            </w:r>
          </w:p>
        </w:tc>
        <w:tc>
          <w:tcPr>
            <w:tcW w:w="2500" w:type="pct"/>
            <w:vAlign w:val="center"/>
          </w:tcPr>
          <w:p w14:paraId="321281F0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Jika memilih tombol “Tidak”, maka data tidak akan dihapus dan kembali ke No. 2.</w:t>
            </w:r>
          </w:p>
        </w:tc>
      </w:tr>
      <w:tr w:rsidR="00470513" w:rsidRPr="003D1A3E" w14:paraId="5678AE25" w14:textId="77777777" w:rsidTr="00420F40">
        <w:tc>
          <w:tcPr>
            <w:tcW w:w="2500" w:type="pct"/>
            <w:vAlign w:val="center"/>
          </w:tcPr>
          <w:p w14:paraId="73D0717F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E9F0B14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memilih tombol “Ya Hapus”, maka data akan terhapus pada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lang w:val="en-US"/>
              </w:rPr>
              <w:t xml:space="preserve">,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470513" w:rsidRPr="001F2501" w14:paraId="1AB01AA8" w14:textId="77777777" w:rsidTr="00420F40">
        <w:tc>
          <w:tcPr>
            <w:tcW w:w="2500" w:type="pct"/>
            <w:vAlign w:val="center"/>
          </w:tcPr>
          <w:p w14:paraId="6EBD9DE7" w14:textId="77777777" w:rsidR="00470513" w:rsidRPr="0072530F" w:rsidRDefault="00470513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B5F864C" w14:textId="77777777" w:rsidR="00470513" w:rsidRPr="0072530F" w:rsidRDefault="00470513" w:rsidP="00470513">
            <w:pPr>
              <w:pStyle w:val="ListParagraph"/>
              <w:numPr>
                <w:ilvl w:val="0"/>
                <w:numId w:val="5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</w:tbl>
    <w:p w14:paraId="70FB5B0C" w14:textId="77777777" w:rsidR="00470513" w:rsidRPr="00A64E40" w:rsidRDefault="00470513" w:rsidP="00470513">
      <w:pPr>
        <w:spacing w:after="240" w:line="480" w:lineRule="auto"/>
        <w:rPr>
          <w:lang w:val="sv-SE"/>
        </w:rPr>
      </w:pPr>
    </w:p>
    <w:p w14:paraId="75E0C827" w14:textId="77777777" w:rsidR="00470513" w:rsidRDefault="00470513" w:rsidP="00470513">
      <w:pPr>
        <w:spacing w:after="240" w:line="480" w:lineRule="auto"/>
        <w:rPr>
          <w:lang w:val="id-ID"/>
        </w:rPr>
      </w:pPr>
    </w:p>
    <w:p w14:paraId="25CCFD73" w14:textId="77777777" w:rsidR="00470513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0E6CAC8E" w14:textId="77777777" w:rsidR="00470513" w:rsidRPr="00A64E40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5C2A883A" w14:textId="77777777" w:rsidR="00470513" w:rsidRPr="00470513" w:rsidRDefault="00470513" w:rsidP="00470513">
      <w:pPr>
        <w:spacing w:after="240" w:line="480" w:lineRule="auto"/>
        <w:rPr>
          <w:lang w:val="id-ID"/>
        </w:rPr>
      </w:pPr>
    </w:p>
    <w:p w14:paraId="663934E9" w14:textId="5F97C341" w:rsidR="001E370C" w:rsidRPr="0072530F" w:rsidRDefault="001E370C" w:rsidP="001E370C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proofErr w:type="spellStart"/>
      <w:r>
        <w:rPr>
          <w:rFonts w:ascii="Times New Roman" w:hAnsi="Times New Roman" w:cs="Times New Roman"/>
          <w:lang w:val="en-US"/>
        </w:rPr>
        <w:t>Pengguna</w:t>
      </w:r>
      <w:proofErr w:type="spellEnd"/>
    </w:p>
    <w:p w14:paraId="3BAFAB7B" w14:textId="632A60D6" w:rsidR="001E370C" w:rsidRPr="0072530F" w:rsidRDefault="001E370C" w:rsidP="001E370C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Kelola Data </w:t>
      </w:r>
      <w:r w:rsidRPr="00E5217E">
        <w:rPr>
          <w:rFonts w:ascii="Times New Roman" w:hAnsi="Times New Roman" w:cs="Times New Roman"/>
          <w:lang w:val="sv-SE"/>
        </w:rPr>
        <w:t>Pengguna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D1672D">
        <w:rPr>
          <w:rFonts w:ascii="Times New Roman" w:hAnsi="Times New Roman" w:cs="Times New Roman"/>
          <w:b/>
          <w:highlight w:val="yellow"/>
        </w:rPr>
        <w:t>Tab</w:t>
      </w:r>
      <w:r w:rsidRPr="001E370C">
        <w:rPr>
          <w:rFonts w:ascii="Times New Roman" w:hAnsi="Times New Roman" w:cs="Times New Roman"/>
          <w:b/>
          <w:highlight w:val="yellow"/>
        </w:rPr>
        <w:t>e</w:t>
      </w:r>
      <w:r w:rsidRPr="00D1672D">
        <w:rPr>
          <w:rFonts w:ascii="Times New Roman" w:hAnsi="Times New Roman" w:cs="Times New Roman"/>
          <w:b/>
          <w:highlight w:val="yellow"/>
        </w:rPr>
        <w:t>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5D52698B" w14:textId="6F2369D3" w:rsidR="001E370C" w:rsidRPr="00E5217E" w:rsidRDefault="001E370C" w:rsidP="001E370C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 xml:space="preserve">Kelola Data </w:t>
      </w:r>
      <w:proofErr w:type="spellStart"/>
      <w:r w:rsidR="00E5217E">
        <w:rPr>
          <w:lang w:val="en-US"/>
        </w:rPr>
        <w:t>Pengguna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1E370C" w:rsidRPr="0072530F" w14:paraId="6E5CEE21" w14:textId="77777777" w:rsidTr="00343474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3DA7EDDC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1E370C" w:rsidRPr="0072530F" w14:paraId="4C8C227A" w14:textId="77777777" w:rsidTr="00343474">
        <w:tc>
          <w:tcPr>
            <w:tcW w:w="1249" w:type="pct"/>
            <w:vAlign w:val="center"/>
          </w:tcPr>
          <w:p w14:paraId="7E2866B0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6EF87422" w14:textId="09D9D697" w:rsidR="001E370C" w:rsidRPr="00D1672D" w:rsidRDefault="001E370C" w:rsidP="00343474">
            <w:pPr>
              <w:spacing w:line="276" w:lineRule="auto"/>
              <w:rPr>
                <w:lang w:val="en-US"/>
              </w:rPr>
            </w:pPr>
            <w:r w:rsidRPr="0072530F">
              <w:rPr>
                <w:lang w:val="id-ID"/>
              </w:rPr>
              <w:t xml:space="preserve">Kelola Data </w:t>
            </w:r>
            <w:proofErr w:type="spellStart"/>
            <w:r>
              <w:rPr>
                <w:lang w:val="en-US"/>
              </w:rPr>
              <w:t>Pengguna</w:t>
            </w:r>
            <w:proofErr w:type="spellEnd"/>
          </w:p>
        </w:tc>
      </w:tr>
      <w:tr w:rsidR="001E370C" w:rsidRPr="0072530F" w14:paraId="67CCBDB3" w14:textId="77777777" w:rsidTr="00343474">
        <w:tc>
          <w:tcPr>
            <w:tcW w:w="1249" w:type="pct"/>
            <w:vAlign w:val="center"/>
          </w:tcPr>
          <w:p w14:paraId="37139257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04E1DC4A" w14:textId="77777777" w:rsidR="001E370C" w:rsidRPr="00D1672D" w:rsidRDefault="001E370C" w:rsidP="00343474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1E370C" w:rsidRPr="001F2501" w14:paraId="2CAF5F45" w14:textId="77777777" w:rsidTr="00343474">
        <w:tc>
          <w:tcPr>
            <w:tcW w:w="1249" w:type="pct"/>
            <w:vAlign w:val="center"/>
          </w:tcPr>
          <w:p w14:paraId="34966C6C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09CA3066" w14:textId="77777777" w:rsidR="001E370C" w:rsidRPr="0072530F" w:rsidRDefault="001E370C" w:rsidP="00343474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1E370C" w:rsidRPr="001F2501" w14:paraId="4EB9265E" w14:textId="77777777" w:rsidTr="00343474">
        <w:tc>
          <w:tcPr>
            <w:tcW w:w="1249" w:type="pct"/>
            <w:vAlign w:val="center"/>
          </w:tcPr>
          <w:p w14:paraId="5EE6A5F8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5179F502" w14:textId="156B4291" w:rsidR="001E370C" w:rsidRPr="0072530F" w:rsidRDefault="001E370C" w:rsidP="00343474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menyimpan data </w:t>
            </w:r>
            <w:r w:rsidR="00E5217E" w:rsidRPr="00E5217E">
              <w:rPr>
                <w:lang w:val="sv-SE"/>
              </w:rPr>
              <w:t xml:space="preserve">pengguna </w:t>
            </w:r>
            <w:proofErr w:type="spellStart"/>
            <w:r w:rsidRPr="0072530F">
              <w:rPr>
                <w:lang w:val="id-ID"/>
              </w:rPr>
              <w:t>kedalam</w:t>
            </w:r>
            <w:proofErr w:type="spellEnd"/>
            <w:r w:rsidRPr="0072530F">
              <w:rPr>
                <w:lang w:val="id-ID"/>
              </w:rPr>
              <w:t xml:space="preserve"> sistem.</w:t>
            </w:r>
          </w:p>
        </w:tc>
      </w:tr>
      <w:tr w:rsidR="001E370C" w:rsidRPr="001F2501" w14:paraId="3A724630" w14:textId="77777777" w:rsidTr="00343474">
        <w:tc>
          <w:tcPr>
            <w:tcW w:w="1249" w:type="pct"/>
            <w:vAlign w:val="center"/>
          </w:tcPr>
          <w:p w14:paraId="3001B96B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4D330C78" w14:textId="78A1CB2E" w:rsidR="001E370C" w:rsidRPr="00D1672D" w:rsidRDefault="001E370C" w:rsidP="00343474">
            <w:pPr>
              <w:spacing w:line="276" w:lineRule="auto"/>
              <w:jc w:val="both"/>
              <w:rPr>
                <w:lang w:val="sv-SE"/>
              </w:rPr>
            </w:pPr>
            <w:r w:rsidRPr="0072530F">
              <w:rPr>
                <w:lang w:val="id-ID"/>
              </w:rPr>
              <w:t xml:space="preserve">Aktor mengelola data </w:t>
            </w:r>
            <w:r w:rsidR="00E5217E">
              <w:rPr>
                <w:lang w:val="sv-SE"/>
              </w:rPr>
              <w:t>pengguna</w:t>
            </w:r>
            <w:r>
              <w:rPr>
                <w:lang w:val="sv-SE"/>
              </w:rPr>
              <w:t>, untuk memberi hak akses kepada karyawan yang akan membuka sistem.</w:t>
            </w:r>
          </w:p>
        </w:tc>
      </w:tr>
    </w:tbl>
    <w:p w14:paraId="4CFB7D2C" w14:textId="77777777" w:rsidR="001E370C" w:rsidRPr="0072530F" w:rsidRDefault="001E370C" w:rsidP="001E370C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1E370C" w:rsidRPr="0072530F" w14:paraId="3516B2EF" w14:textId="77777777" w:rsidTr="00343474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66FDE3BD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Tambah Data</w:t>
            </w:r>
          </w:p>
        </w:tc>
      </w:tr>
      <w:tr w:rsidR="001E370C" w:rsidRPr="0072530F" w14:paraId="7942F6DE" w14:textId="77777777" w:rsidTr="00343474">
        <w:tc>
          <w:tcPr>
            <w:tcW w:w="2500" w:type="pct"/>
            <w:shd w:val="clear" w:color="auto" w:fill="FFFFFF" w:themeFill="background1"/>
            <w:vAlign w:val="center"/>
          </w:tcPr>
          <w:p w14:paraId="42DB5C88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7479A1D9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1E370C" w:rsidRPr="001F2501" w14:paraId="18A35338" w14:textId="77777777" w:rsidTr="00343474">
        <w:tc>
          <w:tcPr>
            <w:tcW w:w="2500" w:type="pct"/>
            <w:vAlign w:val="center"/>
          </w:tcPr>
          <w:p w14:paraId="1905985D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engguna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06B2E90D" w14:textId="115BD72B" w:rsidR="001E370C" w:rsidRPr="0072530F" w:rsidRDefault="00BE31C3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>
              <w:rPr>
                <w:rFonts w:ascii="Times New Roman" w:hAnsi="Times New Roman" w:cs="Times New Roman"/>
                <w:lang w:val="sv-SE"/>
              </w:rPr>
              <w:t xml:space="preserve">Pengguna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pengguna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1E370C" w:rsidRPr="003D1A3E" w14:paraId="240C114B" w14:textId="77777777" w:rsidTr="00343474">
        <w:tc>
          <w:tcPr>
            <w:tcW w:w="2500" w:type="pct"/>
            <w:vAlign w:val="center"/>
          </w:tcPr>
          <w:p w14:paraId="4CBC475C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Tambah”.</w:t>
            </w:r>
          </w:p>
        </w:tc>
        <w:tc>
          <w:tcPr>
            <w:tcW w:w="2500" w:type="pct"/>
            <w:vAlign w:val="center"/>
          </w:tcPr>
          <w:p w14:paraId="6E0A8137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Tambah </w:t>
            </w:r>
            <w:r w:rsidRPr="003A12E6">
              <w:rPr>
                <w:rFonts w:ascii="Times New Roman" w:hAnsi="Times New Roman" w:cs="Times New Roman"/>
                <w:lang w:val="sv-SE"/>
              </w:rPr>
              <w:t>Data Pengguna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1E370C" w:rsidRPr="001F2501" w14:paraId="56508ACB" w14:textId="77777777" w:rsidTr="00343474">
        <w:tc>
          <w:tcPr>
            <w:tcW w:w="2500" w:type="pct"/>
            <w:vAlign w:val="center"/>
          </w:tcPr>
          <w:p w14:paraId="7E003CE3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gisi formulir Tambah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engguna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6A2CDE14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ke No. 5.</w:t>
            </w:r>
          </w:p>
        </w:tc>
      </w:tr>
      <w:tr w:rsidR="001E370C" w:rsidRPr="001F2501" w14:paraId="72CEAED5" w14:textId="77777777" w:rsidTr="00343474">
        <w:tc>
          <w:tcPr>
            <w:tcW w:w="2500" w:type="pct"/>
            <w:vAlign w:val="center"/>
          </w:tcPr>
          <w:p w14:paraId="6AE96C4E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7ECCF05" w14:textId="24DCEB08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="00E4189E" w:rsidRPr="00E4189E">
              <w:rPr>
                <w:rFonts w:ascii="Times New Roman" w:hAnsi="Times New Roman" w:cs="Times New Roman"/>
                <w:i/>
                <w:iCs/>
              </w:rPr>
              <w:t xml:space="preserve">,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1E370C" w:rsidRPr="001F2501" w14:paraId="11EDCA42" w14:textId="77777777" w:rsidTr="00343474">
        <w:tc>
          <w:tcPr>
            <w:tcW w:w="2500" w:type="pct"/>
            <w:vAlign w:val="center"/>
          </w:tcPr>
          <w:p w14:paraId="7E160E2C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2F2AA44C" w14:textId="77777777" w:rsidR="001E370C" w:rsidRPr="0072530F" w:rsidRDefault="001E370C" w:rsidP="001E370C">
            <w:pPr>
              <w:pStyle w:val="ListParagraph"/>
              <w:numPr>
                <w:ilvl w:val="0"/>
                <w:numId w:val="43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</w:rPr>
              <w:t>P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engguna 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1E370C" w:rsidRPr="0072530F" w14:paraId="269531AA" w14:textId="77777777" w:rsidTr="00343474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6A7506DD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Edit Data</w:t>
            </w:r>
          </w:p>
        </w:tc>
      </w:tr>
      <w:tr w:rsidR="001E370C" w:rsidRPr="0072530F" w14:paraId="05283975" w14:textId="77777777" w:rsidTr="00343474">
        <w:tc>
          <w:tcPr>
            <w:tcW w:w="2500" w:type="pct"/>
            <w:shd w:val="clear" w:color="auto" w:fill="FFFFFF" w:themeFill="background1"/>
            <w:vAlign w:val="center"/>
          </w:tcPr>
          <w:p w14:paraId="449F1761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2650CF2A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1E370C" w:rsidRPr="001F2501" w14:paraId="78795927" w14:textId="77777777" w:rsidTr="00343474">
        <w:tc>
          <w:tcPr>
            <w:tcW w:w="2500" w:type="pct"/>
            <w:vAlign w:val="center"/>
          </w:tcPr>
          <w:p w14:paraId="7330DDA5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lastRenderedPageBreak/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engguna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34B40039" w14:textId="281C3903" w:rsidR="001E370C" w:rsidRPr="0072530F" w:rsidRDefault="00BE31C3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>
              <w:rPr>
                <w:rFonts w:ascii="Times New Roman" w:hAnsi="Times New Roman" w:cs="Times New Roman"/>
                <w:lang w:val="sv-SE"/>
              </w:rPr>
              <w:t xml:space="preserve">Pengguna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pengguna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1E370C" w:rsidRPr="003D1A3E" w14:paraId="0133B342" w14:textId="77777777" w:rsidTr="00343474">
        <w:tc>
          <w:tcPr>
            <w:tcW w:w="2500" w:type="pct"/>
            <w:vAlign w:val="center"/>
          </w:tcPr>
          <w:p w14:paraId="625E3430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ri daftar pengguna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“Edit”.</w:t>
            </w:r>
          </w:p>
        </w:tc>
        <w:tc>
          <w:tcPr>
            <w:tcW w:w="2500" w:type="pct"/>
            <w:vAlign w:val="center"/>
          </w:tcPr>
          <w:p w14:paraId="5304FB90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 formulir pengisian Edit </w:t>
            </w:r>
            <w:r>
              <w:rPr>
                <w:rFonts w:ascii="Times New Roman" w:hAnsi="Times New Roman" w:cs="Times New Roman"/>
              </w:rPr>
              <w:t>D</w:t>
            </w:r>
            <w:r w:rsidRPr="0042062C">
              <w:rPr>
                <w:rFonts w:ascii="Times New Roman" w:hAnsi="Times New Roman" w:cs="Times New Roman"/>
                <w:lang w:val="sv-SE"/>
              </w:rPr>
              <w:t>ata Pe</w:t>
            </w:r>
            <w:r>
              <w:rPr>
                <w:rFonts w:ascii="Times New Roman" w:hAnsi="Times New Roman" w:cs="Times New Roman"/>
                <w:lang w:val="sv-SE"/>
              </w:rPr>
              <w:t>ngguna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1E370C" w:rsidRPr="001F2501" w14:paraId="570B3CA4" w14:textId="77777777" w:rsidTr="00343474">
        <w:tc>
          <w:tcPr>
            <w:tcW w:w="2500" w:type="pct"/>
            <w:vAlign w:val="center"/>
          </w:tcPr>
          <w:p w14:paraId="3770ACB1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Mengisi formulir Edit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engguna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789DC13D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pengisian </w:t>
            </w:r>
            <w:r w:rsidRPr="003A12E6">
              <w:rPr>
                <w:rFonts w:ascii="Times New Roman" w:hAnsi="Times New Roman" w:cs="Times New Roman"/>
                <w:lang w:val="sv-SE"/>
              </w:rPr>
              <w:t>f</w:t>
            </w:r>
            <w:r>
              <w:rPr>
                <w:rFonts w:ascii="Times New Roman" w:hAnsi="Times New Roman" w:cs="Times New Roman"/>
                <w:lang w:val="sv-SE"/>
              </w:rPr>
              <w:t xml:space="preserve">ormulir </w:t>
            </w:r>
            <w:r w:rsidRPr="0072530F">
              <w:rPr>
                <w:rFonts w:ascii="Times New Roman" w:hAnsi="Times New Roman" w:cs="Times New Roman"/>
              </w:rPr>
              <w:t>tidak sesuai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dengan format yang ditentukan</w:t>
            </w:r>
            <w:r w:rsidRPr="0072530F">
              <w:rPr>
                <w:rFonts w:ascii="Times New Roman" w:hAnsi="Times New Roman" w:cs="Times New Roman"/>
              </w:rPr>
              <w:t>, maka akan tampil notifikasi “Gagal”</w:t>
            </w:r>
            <w:r w:rsidRPr="003A12E6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memberi informasi kesalahan</w:t>
            </w:r>
            <w:r w:rsidRPr="0072530F">
              <w:rPr>
                <w:rFonts w:ascii="Times New Roman" w:hAnsi="Times New Roman" w:cs="Times New Roman"/>
              </w:rPr>
              <w:t xml:space="preserve"> dan kembali No. 5.</w:t>
            </w:r>
          </w:p>
        </w:tc>
      </w:tr>
      <w:tr w:rsidR="001E370C" w:rsidRPr="001F2501" w14:paraId="40556DA4" w14:textId="77777777" w:rsidTr="00343474">
        <w:tc>
          <w:tcPr>
            <w:tcW w:w="2500" w:type="pct"/>
            <w:vAlign w:val="center"/>
          </w:tcPr>
          <w:p w14:paraId="6522469A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6EFB78C7" w14:textId="2FEDBA5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</w:t>
            </w:r>
            <w:r>
              <w:rPr>
                <w:rFonts w:ascii="Times New Roman" w:hAnsi="Times New Roman" w:cs="Times New Roman"/>
              </w:rPr>
              <w:t>pengisian formul</w:t>
            </w:r>
            <w:r w:rsidRPr="003A12E6">
              <w:rPr>
                <w:rFonts w:ascii="Times New Roman" w:hAnsi="Times New Roman" w:cs="Times New Roman"/>
              </w:rPr>
              <w:t>ir telah</w:t>
            </w:r>
            <w:r w:rsidRPr="0072530F">
              <w:rPr>
                <w:rFonts w:ascii="Times New Roman" w:hAnsi="Times New Roman" w:cs="Times New Roman"/>
              </w:rPr>
              <w:t xml:space="preserve"> sesuai</w:t>
            </w:r>
            <w:r w:rsidRPr="003A12E6">
              <w:rPr>
                <w:rFonts w:ascii="Times New Roman" w:hAnsi="Times New Roman" w:cs="Times New Roman"/>
              </w:rPr>
              <w:t xml:space="preserve"> dengan format yang ditentukan</w:t>
            </w:r>
            <w:r w:rsidRPr="0072530F">
              <w:rPr>
                <w:rFonts w:ascii="Times New Roman" w:hAnsi="Times New Roman" w:cs="Times New Roman"/>
              </w:rPr>
              <w:t xml:space="preserve">, maka data tersimpan di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="00E4189E" w:rsidRPr="00E4189E">
              <w:rPr>
                <w:rFonts w:ascii="Times New Roman" w:hAnsi="Times New Roman" w:cs="Times New Roman"/>
                <w:i/>
                <w:iCs/>
              </w:rPr>
              <w:t xml:space="preserve">,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1E370C" w:rsidRPr="001F2501" w14:paraId="06841A7E" w14:textId="77777777" w:rsidTr="00343474">
        <w:tc>
          <w:tcPr>
            <w:tcW w:w="2500" w:type="pct"/>
            <w:vAlign w:val="center"/>
          </w:tcPr>
          <w:p w14:paraId="285C1674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6FD62CDD" w14:textId="77777777" w:rsidR="001E370C" w:rsidRPr="0072530F" w:rsidRDefault="001E370C" w:rsidP="001E370C">
            <w:pPr>
              <w:pStyle w:val="ListParagraph"/>
              <w:numPr>
                <w:ilvl w:val="0"/>
                <w:numId w:val="4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</w:rPr>
              <w:t>P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engguna 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  <w:tr w:rsidR="001E370C" w:rsidRPr="0072530F" w14:paraId="2F6181E4" w14:textId="77777777" w:rsidTr="00343474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14F8FF29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Skenario Hapus Data</w:t>
            </w:r>
          </w:p>
        </w:tc>
      </w:tr>
      <w:tr w:rsidR="001E370C" w:rsidRPr="0072530F" w14:paraId="2DB31E19" w14:textId="77777777" w:rsidTr="00343474">
        <w:tc>
          <w:tcPr>
            <w:tcW w:w="2500" w:type="pct"/>
            <w:shd w:val="clear" w:color="auto" w:fill="FFFFFF" w:themeFill="background1"/>
            <w:vAlign w:val="center"/>
          </w:tcPr>
          <w:p w14:paraId="4AC0D1EF" w14:textId="77777777" w:rsidR="001E370C" w:rsidRPr="0072530F" w:rsidRDefault="001E370C" w:rsidP="00343474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624289F3" w14:textId="77777777" w:rsidR="001E370C" w:rsidRPr="0072530F" w:rsidRDefault="001E370C" w:rsidP="00343474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1E370C" w:rsidRPr="001F2501" w14:paraId="20FD91F7" w14:textId="77777777" w:rsidTr="00343474">
        <w:tc>
          <w:tcPr>
            <w:tcW w:w="2500" w:type="pct"/>
            <w:vAlign w:val="center"/>
          </w:tcPr>
          <w:p w14:paraId="4B96715C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>Memilih menu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engguna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6587ACD0" w14:textId="5997E44F" w:rsidR="001E370C" w:rsidRPr="0072530F" w:rsidRDefault="00BE31C3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>
              <w:rPr>
                <w:rFonts w:ascii="Times New Roman" w:hAnsi="Times New Roman" w:cs="Times New Roman"/>
                <w:lang w:val="sv-SE"/>
              </w:rPr>
              <w:t xml:space="preserve">Pengguna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berikut</w:t>
            </w:r>
            <w:r>
              <w:rPr>
                <w:rFonts w:ascii="Times New Roman" w:hAnsi="Times New Roman" w:cs="Times New Roman"/>
                <w:lang w:val="sv-SE"/>
              </w:rPr>
              <w:t xml:space="preserve"> berisikan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 xml:space="preserve">daftar </w:t>
            </w:r>
            <w:r w:rsidRPr="00D1672D">
              <w:rPr>
                <w:rFonts w:ascii="Times New Roman" w:hAnsi="Times New Roman" w:cs="Times New Roman"/>
                <w:lang w:val="sv-SE"/>
              </w:rPr>
              <w:t xml:space="preserve">data </w:t>
            </w:r>
            <w:r>
              <w:rPr>
                <w:rFonts w:ascii="Times New Roman" w:hAnsi="Times New Roman" w:cs="Times New Roman"/>
                <w:lang w:val="sv-SE"/>
              </w:rPr>
              <w:t>pengguna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1E370C" w:rsidRPr="0072530F" w14:paraId="5CFF776C" w14:textId="77777777" w:rsidTr="00343474">
        <w:tc>
          <w:tcPr>
            <w:tcW w:w="2500" w:type="pct"/>
            <w:vAlign w:val="center"/>
          </w:tcPr>
          <w:p w14:paraId="3AD56182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ri daftar pengguna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yang akan diedit. Klik tombol  “Hapus”.</w:t>
            </w:r>
          </w:p>
        </w:tc>
        <w:tc>
          <w:tcPr>
            <w:tcW w:w="2500" w:type="pct"/>
            <w:vAlign w:val="center"/>
          </w:tcPr>
          <w:p w14:paraId="270A9B95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72530F">
              <w:rPr>
                <w:rFonts w:ascii="Times New Roman" w:hAnsi="Times New Roman" w:cs="Times New Roman"/>
              </w:rPr>
              <w:t>verifikasi hapus data.</w:t>
            </w:r>
          </w:p>
        </w:tc>
      </w:tr>
      <w:tr w:rsidR="001E370C" w:rsidRPr="001F2501" w14:paraId="6D253D70" w14:textId="77777777" w:rsidTr="00343474">
        <w:tc>
          <w:tcPr>
            <w:tcW w:w="2500" w:type="pct"/>
            <w:vAlign w:val="center"/>
          </w:tcPr>
          <w:p w14:paraId="4F955156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tombol pada </w:t>
            </w:r>
            <w:r w:rsidRPr="0072530F">
              <w:rPr>
                <w:rFonts w:ascii="Times New Roman" w:hAnsi="Times New Roman" w:cs="Times New Roman"/>
                <w:i/>
                <w:iCs/>
              </w:rPr>
              <w:t xml:space="preserve">pop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up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halaman</w:t>
            </w:r>
          </w:p>
        </w:tc>
        <w:tc>
          <w:tcPr>
            <w:tcW w:w="2500" w:type="pct"/>
            <w:vAlign w:val="center"/>
          </w:tcPr>
          <w:p w14:paraId="2E5E27AF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Jika memilih tombol “Tidak”, maka data tidak akan dihapus dan kembali ke No. 2.</w:t>
            </w:r>
          </w:p>
        </w:tc>
      </w:tr>
      <w:tr w:rsidR="001E370C" w:rsidRPr="003D1A3E" w14:paraId="4F2B10E8" w14:textId="77777777" w:rsidTr="00343474">
        <w:tc>
          <w:tcPr>
            <w:tcW w:w="2500" w:type="pct"/>
            <w:vAlign w:val="center"/>
          </w:tcPr>
          <w:p w14:paraId="48B2DBDC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0A96F9A" w14:textId="32653D83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Jika memilih tombol “Ya Hapus”, maka data akan terhapus pada </w:t>
            </w:r>
            <w:proofErr w:type="spellStart"/>
            <w:r w:rsidRPr="0072530F">
              <w:rPr>
                <w:rFonts w:ascii="Times New Roman" w:hAnsi="Times New Roman" w:cs="Times New Roman"/>
                <w:i/>
                <w:iCs/>
              </w:rPr>
              <w:t>database</w:t>
            </w:r>
            <w:proofErr w:type="spellEnd"/>
            <w:r w:rsidR="00E4189E">
              <w:rPr>
                <w:rFonts w:ascii="Times New Roman" w:hAnsi="Times New Roman" w:cs="Times New Roman"/>
                <w:i/>
                <w:iCs/>
                <w:lang w:val="en-US"/>
              </w:rPr>
              <w:t xml:space="preserve">, </w:t>
            </w:r>
            <w:r w:rsidRPr="0072530F">
              <w:rPr>
                <w:rFonts w:ascii="Times New Roman" w:hAnsi="Times New Roman" w:cs="Times New Roman"/>
              </w:rPr>
              <w:t>tampil notifikasi “Berhasil” dan lanjut ke No. 8.</w:t>
            </w:r>
          </w:p>
        </w:tc>
      </w:tr>
      <w:tr w:rsidR="001E370C" w:rsidRPr="001F2501" w14:paraId="42D155F5" w14:textId="77777777" w:rsidTr="00343474">
        <w:tc>
          <w:tcPr>
            <w:tcW w:w="2500" w:type="pct"/>
            <w:vAlign w:val="center"/>
          </w:tcPr>
          <w:p w14:paraId="42346355" w14:textId="77777777" w:rsidR="001E370C" w:rsidRPr="0072530F" w:rsidRDefault="001E370C" w:rsidP="00343474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6ED37F8E" w14:textId="77777777" w:rsidR="001E370C" w:rsidRPr="0072530F" w:rsidRDefault="001E370C" w:rsidP="001E370C">
            <w:pPr>
              <w:pStyle w:val="ListParagraph"/>
              <w:numPr>
                <w:ilvl w:val="0"/>
                <w:numId w:val="4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</w:rPr>
              <w:t>P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engguna </w:t>
            </w:r>
            <w:r w:rsidRPr="0072530F">
              <w:rPr>
                <w:rFonts w:ascii="Times New Roman" w:hAnsi="Times New Roman" w:cs="Times New Roman"/>
              </w:rPr>
              <w:t xml:space="preserve"> yang telah diperbarui.</w:t>
            </w:r>
          </w:p>
        </w:tc>
      </w:tr>
    </w:tbl>
    <w:p w14:paraId="702E6C67" w14:textId="77777777" w:rsidR="001E370C" w:rsidRDefault="001E370C" w:rsidP="001E370C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1BD11C8C" w14:textId="77777777" w:rsidR="001E370C" w:rsidRPr="001E370C" w:rsidRDefault="001E370C" w:rsidP="001E370C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</w:p>
    <w:p w14:paraId="3E2D7B59" w14:textId="77777777" w:rsidR="00A64E40" w:rsidRDefault="00A64E40" w:rsidP="004C669F">
      <w:pPr>
        <w:spacing w:after="240" w:line="480" w:lineRule="auto"/>
        <w:rPr>
          <w:lang w:val="id-ID"/>
        </w:rPr>
      </w:pPr>
    </w:p>
    <w:p w14:paraId="4AEC2723" w14:textId="1826FC7B" w:rsidR="00335607" w:rsidRPr="0072530F" w:rsidRDefault="00335607" w:rsidP="00335607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Cetak </w:t>
      </w:r>
      <w:r w:rsidR="00A64E40">
        <w:rPr>
          <w:rFonts w:ascii="Times New Roman" w:hAnsi="Times New Roman" w:cs="Times New Roman"/>
          <w:lang w:val="en-US"/>
        </w:rPr>
        <w:t xml:space="preserve">Label </w:t>
      </w:r>
      <w:r w:rsidR="00DD0C3B" w:rsidRPr="0072530F">
        <w:rPr>
          <w:rFonts w:ascii="Times New Roman" w:hAnsi="Times New Roman" w:cs="Times New Roman"/>
          <w:i/>
          <w:iCs/>
        </w:rPr>
        <w:t>QR Code</w:t>
      </w:r>
      <w:r w:rsidRPr="0072530F">
        <w:rPr>
          <w:rFonts w:ascii="Times New Roman" w:hAnsi="Times New Roman" w:cs="Times New Roman"/>
        </w:rPr>
        <w:t xml:space="preserve"> </w:t>
      </w:r>
      <w:r w:rsidR="00A64E40">
        <w:rPr>
          <w:rFonts w:ascii="Times New Roman" w:hAnsi="Times New Roman" w:cs="Times New Roman"/>
          <w:lang w:val="en-US"/>
        </w:rPr>
        <w:t>Bus</w:t>
      </w:r>
    </w:p>
    <w:p w14:paraId="3967BF9E" w14:textId="62F6C664" w:rsidR="004C5AAF" w:rsidRPr="0072530F" w:rsidRDefault="004C5AAF" w:rsidP="004C5AAF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Cetak</w:t>
      </w:r>
      <w:r w:rsidR="00A64E40">
        <w:rPr>
          <w:rFonts w:ascii="Times New Roman" w:hAnsi="Times New Roman" w:cs="Times New Roman"/>
          <w:lang w:val="en-US"/>
        </w:rPr>
        <w:t xml:space="preserve"> Label </w:t>
      </w:r>
      <w:r w:rsidR="00A64E40" w:rsidRPr="0072530F">
        <w:rPr>
          <w:rFonts w:ascii="Times New Roman" w:hAnsi="Times New Roman" w:cs="Times New Roman"/>
          <w:i/>
          <w:iCs/>
        </w:rPr>
        <w:t>QR Code</w:t>
      </w:r>
      <w:r w:rsidR="00A64E40" w:rsidRPr="0072530F">
        <w:rPr>
          <w:rFonts w:ascii="Times New Roman" w:hAnsi="Times New Roman" w:cs="Times New Roman"/>
        </w:rPr>
        <w:t xml:space="preserve"> </w:t>
      </w:r>
      <w:r w:rsidR="00A64E40">
        <w:rPr>
          <w:rFonts w:ascii="Times New Roman" w:hAnsi="Times New Roman" w:cs="Times New Roman"/>
          <w:lang w:val="en-US"/>
        </w:rPr>
        <w:t>Bus</w:t>
      </w:r>
      <w:r w:rsidR="00A64E40" w:rsidRPr="0072530F">
        <w:rPr>
          <w:rFonts w:ascii="Times New Roman" w:hAnsi="Times New Roman" w:cs="Times New Roman"/>
        </w:rPr>
        <w:t xml:space="preserve"> </w:t>
      </w:r>
      <w:r w:rsidR="00A64E40">
        <w:rPr>
          <w:rFonts w:ascii="Times New Roman" w:hAnsi="Times New Roman" w:cs="Times New Roman"/>
          <w:lang w:val="en-US"/>
        </w:rPr>
        <w:t xml:space="preserve"> </w:t>
      </w:r>
      <w:r w:rsidRPr="0072530F">
        <w:rPr>
          <w:rFonts w:ascii="Times New Roman" w:hAnsi="Times New Roman" w:cs="Times New Roman"/>
        </w:rPr>
        <w:t xml:space="preserve">dapat dilihat pada </w:t>
      </w:r>
      <w:r w:rsidRPr="0072530F">
        <w:rPr>
          <w:rFonts w:ascii="Times New Roman" w:hAnsi="Times New Roman" w:cs="Times New Roman"/>
          <w:b/>
        </w:rPr>
        <w:t>Tab</w:t>
      </w:r>
      <w:r w:rsidR="00DD0C3B" w:rsidRPr="0072530F">
        <w:rPr>
          <w:rFonts w:ascii="Times New Roman" w:hAnsi="Times New Roman" w:cs="Times New Roman"/>
          <w:b/>
        </w:rPr>
        <w:t>e</w:t>
      </w:r>
      <w:r w:rsidRPr="0072530F">
        <w:rPr>
          <w:rFonts w:ascii="Times New Roman" w:hAnsi="Times New Roman" w:cs="Times New Roman"/>
          <w:b/>
        </w:rPr>
        <w:t>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60A63D42" w14:textId="6824DAE7" w:rsidR="00335607" w:rsidRPr="00A64E40" w:rsidRDefault="00335607" w:rsidP="00335607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>Cetak</w:t>
      </w:r>
      <w:r w:rsidR="00A64E40">
        <w:rPr>
          <w:lang w:val="en-US"/>
        </w:rPr>
        <w:t xml:space="preserve"> Label </w:t>
      </w:r>
      <w:r w:rsidR="00A64E40" w:rsidRPr="0072530F">
        <w:rPr>
          <w:i/>
          <w:iCs/>
        </w:rPr>
        <w:t>QR Code</w:t>
      </w:r>
      <w:r w:rsidR="00A64E40" w:rsidRPr="0072530F">
        <w:t xml:space="preserve"> </w:t>
      </w:r>
      <w:r w:rsidR="00A64E40">
        <w:rPr>
          <w:lang w:val="en-US"/>
        </w:rPr>
        <w:t>Bu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335607" w:rsidRPr="0072530F" w14:paraId="7616AE8C" w14:textId="77777777" w:rsidTr="000D39E2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6488FB1F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335607" w:rsidRPr="00A64E40" w14:paraId="27DAD354" w14:textId="77777777" w:rsidTr="000D39E2">
        <w:tc>
          <w:tcPr>
            <w:tcW w:w="1249" w:type="pct"/>
            <w:vAlign w:val="center"/>
          </w:tcPr>
          <w:p w14:paraId="5F332C57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4938ECA2" w14:textId="69214893" w:rsidR="00335607" w:rsidRPr="0072530F" w:rsidRDefault="00335607" w:rsidP="000D39E2">
            <w:pPr>
              <w:spacing w:line="276" w:lineRule="auto"/>
              <w:rPr>
                <w:lang w:val="id-ID"/>
              </w:rPr>
            </w:pPr>
            <w:r w:rsidRPr="0072530F">
              <w:rPr>
                <w:lang w:val="id-ID"/>
              </w:rPr>
              <w:t xml:space="preserve">Cetak </w:t>
            </w:r>
            <w:r w:rsidR="00A64E40">
              <w:rPr>
                <w:lang w:val="en-US"/>
              </w:rPr>
              <w:t xml:space="preserve">Label </w:t>
            </w:r>
            <w:r w:rsidR="00A64E40" w:rsidRPr="0072530F">
              <w:rPr>
                <w:i/>
                <w:iCs/>
              </w:rPr>
              <w:t>QR Code</w:t>
            </w:r>
            <w:r w:rsidR="00A64E40" w:rsidRPr="0072530F">
              <w:t xml:space="preserve"> </w:t>
            </w:r>
            <w:r w:rsidR="00A64E40">
              <w:rPr>
                <w:lang w:val="en-US"/>
              </w:rPr>
              <w:t>Bus</w:t>
            </w:r>
          </w:p>
        </w:tc>
      </w:tr>
      <w:tr w:rsidR="00335607" w:rsidRPr="0072530F" w14:paraId="2F7DA9B6" w14:textId="77777777" w:rsidTr="000D39E2">
        <w:tc>
          <w:tcPr>
            <w:tcW w:w="1249" w:type="pct"/>
            <w:vAlign w:val="center"/>
          </w:tcPr>
          <w:p w14:paraId="10E9F424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7A47CC83" w14:textId="3CD69AAE" w:rsidR="00335607" w:rsidRPr="00A64E40" w:rsidRDefault="00A64E40" w:rsidP="000D39E2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335607" w:rsidRPr="001F2501" w14:paraId="6C9BFC1D" w14:textId="77777777" w:rsidTr="000D39E2">
        <w:tc>
          <w:tcPr>
            <w:tcW w:w="1249" w:type="pct"/>
            <w:vAlign w:val="center"/>
          </w:tcPr>
          <w:p w14:paraId="02E48928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146E7570" w14:textId="77777777" w:rsidR="00335607" w:rsidRPr="0072530F" w:rsidRDefault="00335607" w:rsidP="000D39E2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335607" w:rsidRPr="001F2501" w14:paraId="04E776E4" w14:textId="77777777" w:rsidTr="000D39E2">
        <w:tc>
          <w:tcPr>
            <w:tcW w:w="1249" w:type="pct"/>
            <w:vAlign w:val="center"/>
          </w:tcPr>
          <w:p w14:paraId="3723DEBE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762502C0" w14:textId="5B96D86F" w:rsidR="00335607" w:rsidRPr="0072530F" w:rsidRDefault="00335607" w:rsidP="000D39E2">
            <w:pPr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>Aktor telah berhasil mencetak</w:t>
            </w:r>
            <w:r w:rsidR="00A64E40" w:rsidRPr="00A64E40">
              <w:rPr>
                <w:lang w:val="id-ID"/>
              </w:rPr>
              <w:t xml:space="preserve"> Label berupa </w:t>
            </w:r>
            <w:r w:rsidR="00A64E40">
              <w:rPr>
                <w:lang w:val="id-ID"/>
              </w:rPr>
              <w:t>Kumpulan</w:t>
            </w:r>
            <w:r w:rsidR="00A64E40" w:rsidRPr="00A64E40">
              <w:rPr>
                <w:lang w:val="id-ID"/>
              </w:rPr>
              <w:t xml:space="preserve"> </w:t>
            </w:r>
            <w:r w:rsidR="00A64E40" w:rsidRPr="00A64E40">
              <w:rPr>
                <w:i/>
                <w:iCs/>
                <w:lang w:val="id-ID"/>
              </w:rPr>
              <w:t>QR Code</w:t>
            </w:r>
            <w:r w:rsidR="00A64E40" w:rsidRPr="00A64E40">
              <w:rPr>
                <w:lang w:val="sv-SE"/>
              </w:rPr>
              <w:t xml:space="preserve"> yang</w:t>
            </w:r>
            <w:r w:rsidR="00A64E40">
              <w:rPr>
                <w:lang w:val="sv-SE"/>
              </w:rPr>
              <w:t xml:space="preserve"> dapat ditempelkan di bus</w:t>
            </w:r>
            <w:r w:rsidRPr="0072530F">
              <w:rPr>
                <w:lang w:val="id-ID"/>
              </w:rPr>
              <w:t>.</w:t>
            </w:r>
          </w:p>
        </w:tc>
      </w:tr>
      <w:tr w:rsidR="00335607" w:rsidRPr="00A64E40" w14:paraId="7E40469C" w14:textId="77777777" w:rsidTr="000D39E2">
        <w:tc>
          <w:tcPr>
            <w:tcW w:w="1249" w:type="pct"/>
            <w:vAlign w:val="center"/>
          </w:tcPr>
          <w:p w14:paraId="3EC8B51C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34D8DA6D" w14:textId="38D241E9" w:rsidR="00335607" w:rsidRPr="00A64E40" w:rsidRDefault="00A64E40" w:rsidP="000D39E2">
            <w:pPr>
              <w:spacing w:line="276" w:lineRule="auto"/>
              <w:jc w:val="both"/>
              <w:rPr>
                <w:lang w:val="sv-SE"/>
              </w:rPr>
            </w:pPr>
            <w:r w:rsidRPr="00A64E40">
              <w:rPr>
                <w:lang w:val="id-ID"/>
              </w:rPr>
              <w:t xml:space="preserve">Label yang telah dicetak dapat di tempelkan pada bus yang telah terdaftar, bertujuan untuk memberikan identifikasi pada setiap bus yang </w:t>
            </w:r>
            <w:proofErr w:type="spellStart"/>
            <w:r w:rsidRPr="00A64E40">
              <w:rPr>
                <w:lang w:val="id-ID"/>
              </w:rPr>
              <w:t>beroperas</w:t>
            </w:r>
            <w:proofErr w:type="spellEnd"/>
            <w:r w:rsidRPr="00A64E40">
              <w:rPr>
                <w:lang w:val="sv-SE"/>
              </w:rPr>
              <w:t>i</w:t>
            </w:r>
            <w:r>
              <w:rPr>
                <w:lang w:val="sv-SE"/>
              </w:rPr>
              <w:t xml:space="preserve">. Memidahkan petugas untuk melakukan pengisian formulir rampcheck </w:t>
            </w:r>
          </w:p>
        </w:tc>
      </w:tr>
    </w:tbl>
    <w:p w14:paraId="02E1C5A9" w14:textId="77777777" w:rsidR="00335607" w:rsidRPr="0072530F" w:rsidRDefault="00335607" w:rsidP="00335607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335607" w:rsidRPr="0072530F" w14:paraId="0C267A34" w14:textId="77777777" w:rsidTr="000D39E2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2A68A8F5" w14:textId="6D5C2921" w:rsidR="00335607" w:rsidRPr="0072530F" w:rsidRDefault="00335607" w:rsidP="000D39E2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Skenario </w:t>
            </w:r>
            <w:r w:rsidR="00BC564C" w:rsidRPr="0072530F">
              <w:rPr>
                <w:b/>
                <w:bCs/>
                <w:lang w:val="id-ID"/>
              </w:rPr>
              <w:t>Cetak</w:t>
            </w:r>
          </w:p>
        </w:tc>
      </w:tr>
      <w:tr w:rsidR="00335607" w:rsidRPr="0072530F" w14:paraId="4DE3D152" w14:textId="77777777" w:rsidTr="000D39E2">
        <w:tc>
          <w:tcPr>
            <w:tcW w:w="2500" w:type="pct"/>
            <w:shd w:val="clear" w:color="auto" w:fill="FFFFFF" w:themeFill="background1"/>
            <w:vAlign w:val="center"/>
          </w:tcPr>
          <w:p w14:paraId="3B2AD40A" w14:textId="77777777" w:rsidR="00335607" w:rsidRPr="0072530F" w:rsidRDefault="00335607" w:rsidP="000D39E2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7515517B" w14:textId="77777777" w:rsidR="00335607" w:rsidRPr="0072530F" w:rsidRDefault="00335607" w:rsidP="000D39E2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335607" w:rsidRPr="001F2501" w14:paraId="4B07863A" w14:textId="77777777" w:rsidTr="000D39E2">
        <w:tc>
          <w:tcPr>
            <w:tcW w:w="2500" w:type="pct"/>
            <w:vAlign w:val="center"/>
          </w:tcPr>
          <w:p w14:paraId="37E21786" w14:textId="327C700C" w:rsidR="00335607" w:rsidRPr="0072530F" w:rsidRDefault="00335607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menu </w:t>
            </w:r>
            <w:r w:rsidR="001C1AAA" w:rsidRPr="0072530F">
              <w:rPr>
                <w:rFonts w:ascii="Times New Roman" w:hAnsi="Times New Roman" w:cs="Times New Roman"/>
              </w:rPr>
              <w:t xml:space="preserve">Cetak </w:t>
            </w:r>
            <w:r w:rsidR="001D2D37">
              <w:rPr>
                <w:rFonts w:ascii="Times New Roman" w:hAnsi="Times New Roman" w:cs="Times New Roman"/>
              </w:rPr>
              <w:t>La</w:t>
            </w:r>
            <w:r w:rsidR="001D2D37" w:rsidRPr="001D2D37">
              <w:rPr>
                <w:rFonts w:ascii="Times New Roman" w:hAnsi="Times New Roman" w:cs="Times New Roman"/>
                <w:lang w:val="sv-SE"/>
              </w:rPr>
              <w:t>bel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77AD3642" w14:textId="00CAC0FF" w:rsidR="00335607" w:rsidRPr="0072530F" w:rsidRDefault="00335607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="001D2D37" w:rsidRPr="0072530F">
              <w:rPr>
                <w:rFonts w:ascii="Times New Roman" w:hAnsi="Times New Roman" w:cs="Times New Roman"/>
              </w:rPr>
              <w:t xml:space="preserve">Cetak </w:t>
            </w:r>
            <w:r w:rsidR="001D2D37">
              <w:rPr>
                <w:rFonts w:ascii="Times New Roman" w:hAnsi="Times New Roman" w:cs="Times New Roman"/>
              </w:rPr>
              <w:t>La</w:t>
            </w:r>
            <w:r w:rsidR="001D2D37" w:rsidRPr="001D2D37">
              <w:rPr>
                <w:rFonts w:ascii="Times New Roman" w:hAnsi="Times New Roman" w:cs="Times New Roman"/>
                <w:lang w:val="sv-SE"/>
              </w:rPr>
              <w:t>bel</w:t>
            </w:r>
            <w:r w:rsidR="001D2D37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="001D2D37" w:rsidRPr="00334EF1">
              <w:rPr>
                <w:rFonts w:ascii="Times New Roman" w:hAnsi="Times New Roman" w:cs="Times New Roman"/>
              </w:rPr>
              <w:t>berikut berisikan daftar data</w:t>
            </w:r>
            <w:r w:rsidR="001D2D37" w:rsidRPr="001D2D37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="001D2D37">
              <w:rPr>
                <w:rFonts w:ascii="Times New Roman" w:hAnsi="Times New Roman" w:cs="Times New Roman"/>
                <w:lang w:val="sv-SE"/>
              </w:rPr>
              <w:t xml:space="preserve">Bus dan Nomor </w:t>
            </w:r>
            <w:r w:rsidR="0099581C">
              <w:rPr>
                <w:rFonts w:ascii="Times New Roman" w:hAnsi="Times New Roman" w:cs="Times New Roman"/>
                <w:lang w:val="sv-SE"/>
              </w:rPr>
              <w:t>Kendaraan</w:t>
            </w:r>
            <w:r w:rsidR="001C1AAA"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335607" w:rsidRPr="003D1A3E" w14:paraId="3F500B57" w14:textId="77777777" w:rsidTr="000D39E2">
        <w:tc>
          <w:tcPr>
            <w:tcW w:w="2500" w:type="pct"/>
            <w:vAlign w:val="center"/>
          </w:tcPr>
          <w:p w14:paraId="7AB52979" w14:textId="593610CA" w:rsidR="00335607" w:rsidRPr="0072530F" w:rsidRDefault="0099581C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ari daftar </w:t>
            </w:r>
            <w:r w:rsidRPr="00A64E40">
              <w:rPr>
                <w:rFonts w:ascii="Times New Roman" w:hAnsi="Times New Roman" w:cs="Times New Roman"/>
                <w:lang w:val="sv-SE"/>
              </w:rPr>
              <w:t>supir</w:t>
            </w:r>
            <w:r w:rsidRPr="0042062C">
              <w:rPr>
                <w:rFonts w:ascii="Times New Roman" w:hAnsi="Times New Roman" w:cs="Times New Roman"/>
                <w:lang w:val="sv-SE"/>
              </w:rPr>
              <w:t xml:space="preserve"> </w:t>
            </w:r>
            <w:r>
              <w:rPr>
                <w:rFonts w:ascii="Times New Roman" w:hAnsi="Times New Roman" w:cs="Times New Roman"/>
                <w:lang w:val="sv-SE"/>
              </w:rPr>
              <w:t>p</w:t>
            </w:r>
            <w:proofErr w:type="spellStart"/>
            <w:r w:rsidRPr="0072530F">
              <w:rPr>
                <w:rFonts w:ascii="Times New Roman" w:hAnsi="Times New Roman" w:cs="Times New Roman"/>
              </w:rPr>
              <w:t>ilih</w:t>
            </w:r>
            <w:proofErr w:type="spellEnd"/>
            <w:r w:rsidRPr="0072530F">
              <w:rPr>
                <w:rFonts w:ascii="Times New Roman" w:hAnsi="Times New Roman" w:cs="Times New Roman"/>
              </w:rPr>
              <w:t xml:space="preserve"> data </w:t>
            </w:r>
            <w:r w:rsidRPr="0099581C">
              <w:rPr>
                <w:rFonts w:ascii="Times New Roman" w:hAnsi="Times New Roman" w:cs="Times New Roman"/>
                <w:lang w:val="sv-SE"/>
              </w:rPr>
              <w:t xml:space="preserve">kendaraan </w:t>
            </w:r>
            <w:r w:rsidRPr="0072530F">
              <w:rPr>
                <w:rFonts w:ascii="Times New Roman" w:hAnsi="Times New Roman" w:cs="Times New Roman"/>
              </w:rPr>
              <w:t xml:space="preserve">yang akan </w:t>
            </w:r>
            <w:r>
              <w:rPr>
                <w:rFonts w:ascii="Times New Roman" w:hAnsi="Times New Roman" w:cs="Times New Roman"/>
              </w:rPr>
              <w:t>dicetak</w:t>
            </w:r>
            <w:r w:rsidRPr="0072530F">
              <w:rPr>
                <w:rFonts w:ascii="Times New Roman" w:hAnsi="Times New Roman" w:cs="Times New Roman"/>
              </w:rPr>
              <w:t>. Klik  “</w:t>
            </w:r>
            <w:r>
              <w:rPr>
                <w:rFonts w:ascii="Times New Roman" w:hAnsi="Times New Roman" w:cs="Times New Roman"/>
                <w:lang w:val="en-US"/>
              </w:rPr>
              <w:t>Checkbox</w:t>
            </w:r>
            <w:r w:rsidRPr="0072530F">
              <w:rPr>
                <w:rFonts w:ascii="Times New Roman" w:hAnsi="Times New Roman" w:cs="Times New Roman"/>
              </w:rPr>
              <w:t>”.</w:t>
            </w:r>
          </w:p>
        </w:tc>
        <w:tc>
          <w:tcPr>
            <w:tcW w:w="2500" w:type="pct"/>
            <w:vAlign w:val="center"/>
          </w:tcPr>
          <w:p w14:paraId="1304EEF6" w14:textId="11749B4B" w:rsidR="00335607" w:rsidRPr="0072530F" w:rsidRDefault="00335607" w:rsidP="0099581C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  <w:tr w:rsidR="00335607" w:rsidRPr="001F2501" w14:paraId="2200EA10" w14:textId="77777777" w:rsidTr="000D39E2">
        <w:tc>
          <w:tcPr>
            <w:tcW w:w="2500" w:type="pct"/>
            <w:vAlign w:val="center"/>
          </w:tcPr>
          <w:p w14:paraId="7CCFD661" w14:textId="61169029" w:rsidR="00335607" w:rsidRPr="0072530F" w:rsidRDefault="001C1AAA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</w:t>
            </w:r>
            <w:proofErr w:type="spellStart"/>
            <w:r w:rsidR="0099581C">
              <w:rPr>
                <w:rFonts w:ascii="Times New Roman" w:hAnsi="Times New Roman" w:cs="Times New Roman"/>
              </w:rPr>
              <w:t>Ce</w:t>
            </w:r>
            <w:r w:rsidR="0099581C">
              <w:rPr>
                <w:rFonts w:ascii="Times New Roman" w:hAnsi="Times New Roman" w:cs="Times New Roman"/>
                <w:lang w:val="en-US"/>
              </w:rPr>
              <w:t>tak</w:t>
            </w:r>
            <w:proofErr w:type="spellEnd"/>
            <w:r w:rsidR="0099581C">
              <w:rPr>
                <w:rFonts w:ascii="Times New Roman" w:hAnsi="Times New Roman" w:cs="Times New Roman"/>
                <w:lang w:val="en-US"/>
              </w:rPr>
              <w:t>”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4C6035E8" w14:textId="5E1AFE3B" w:rsidR="00335607" w:rsidRPr="0072530F" w:rsidRDefault="0099581C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Sistem akan mengambil data yang dipilih oleh aktor</w:t>
            </w:r>
            <w:r w:rsidR="00790681" w:rsidRPr="00790681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335607" w:rsidRPr="003D1A3E" w14:paraId="042298D4" w14:textId="77777777" w:rsidTr="000D39E2">
        <w:tc>
          <w:tcPr>
            <w:tcW w:w="2500" w:type="pct"/>
            <w:vAlign w:val="center"/>
          </w:tcPr>
          <w:p w14:paraId="5FEAC3E1" w14:textId="77777777" w:rsidR="00335607" w:rsidRPr="0072530F" w:rsidRDefault="00335607" w:rsidP="000D39E2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4C69710B" w14:textId="2129A2FB" w:rsidR="00335607" w:rsidRPr="0072530F" w:rsidRDefault="00335607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 w:rsidR="0099581C">
              <w:rPr>
                <w:rFonts w:ascii="Times New Roman" w:hAnsi="Times New Roman" w:cs="Times New Roman"/>
                <w:lang w:val="en-US"/>
              </w:rPr>
              <w:t xml:space="preserve">review </w:t>
            </w:r>
            <w:r w:rsidR="001C1AAA" w:rsidRPr="0072530F">
              <w:rPr>
                <w:rFonts w:ascii="Times New Roman" w:hAnsi="Times New Roman" w:cs="Times New Roman"/>
              </w:rPr>
              <w:t>cetak data yang dipilih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99581C" w:rsidRPr="001F2501" w14:paraId="7277D7A8" w14:textId="77777777" w:rsidTr="000D39E2">
        <w:tc>
          <w:tcPr>
            <w:tcW w:w="2500" w:type="pct"/>
            <w:vAlign w:val="center"/>
          </w:tcPr>
          <w:p w14:paraId="27977434" w14:textId="77777777" w:rsidR="0099581C" w:rsidRPr="0072530F" w:rsidRDefault="0099581C" w:rsidP="000D39E2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851BACA" w14:textId="32929F1E" w:rsidR="0099581C" w:rsidRPr="0072530F" w:rsidRDefault="0099581C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99581C">
              <w:rPr>
                <w:rFonts w:ascii="Times New Roman" w:hAnsi="Times New Roman" w:cs="Times New Roman"/>
                <w:lang w:val="sv-SE"/>
              </w:rPr>
              <w:t>Kemudian pilih printer dan p</w:t>
            </w:r>
            <w:r>
              <w:rPr>
                <w:rFonts w:ascii="Times New Roman" w:hAnsi="Times New Roman" w:cs="Times New Roman"/>
                <w:lang w:val="sv-SE"/>
              </w:rPr>
              <w:t>rint</w:t>
            </w:r>
          </w:p>
        </w:tc>
      </w:tr>
      <w:tr w:rsidR="0099581C" w:rsidRPr="003D1A3E" w14:paraId="01431AED" w14:textId="77777777" w:rsidTr="000D39E2">
        <w:tc>
          <w:tcPr>
            <w:tcW w:w="2500" w:type="pct"/>
            <w:vAlign w:val="center"/>
          </w:tcPr>
          <w:p w14:paraId="1679D9D0" w14:textId="77777777" w:rsidR="0099581C" w:rsidRPr="0072530F" w:rsidRDefault="0099581C" w:rsidP="000D39E2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5BA5C352" w14:textId="59FF5A33" w:rsidR="0099581C" w:rsidRPr="0099581C" w:rsidRDefault="0099581C" w:rsidP="00335607">
            <w:pPr>
              <w:pStyle w:val="ListParagraph"/>
              <w:numPr>
                <w:ilvl w:val="0"/>
                <w:numId w:val="4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lang w:val="sv-SE"/>
              </w:rPr>
            </w:pPr>
            <w:r>
              <w:rPr>
                <w:rFonts w:ascii="Times New Roman" w:hAnsi="Times New Roman" w:cs="Times New Roman"/>
                <w:lang w:val="sv-SE"/>
              </w:rPr>
              <w:t>Printer mencetak label</w:t>
            </w:r>
          </w:p>
        </w:tc>
      </w:tr>
    </w:tbl>
    <w:p w14:paraId="28B341C3" w14:textId="77777777" w:rsidR="00335607" w:rsidRPr="0072530F" w:rsidRDefault="00335607" w:rsidP="00335607">
      <w:pPr>
        <w:spacing w:after="240" w:line="480" w:lineRule="auto"/>
        <w:rPr>
          <w:lang w:val="id-ID"/>
        </w:rPr>
      </w:pPr>
    </w:p>
    <w:p w14:paraId="7FEEAA35" w14:textId="1D6F2AB1" w:rsidR="00335607" w:rsidRDefault="00335607" w:rsidP="00335607">
      <w:pPr>
        <w:spacing w:after="240" w:line="480" w:lineRule="auto"/>
        <w:rPr>
          <w:lang w:val="id-ID"/>
        </w:rPr>
      </w:pPr>
    </w:p>
    <w:p w14:paraId="7CD66B85" w14:textId="77777777" w:rsidR="00790681" w:rsidRPr="0072530F" w:rsidRDefault="00790681" w:rsidP="00335607">
      <w:pPr>
        <w:spacing w:after="240" w:line="480" w:lineRule="auto"/>
        <w:rPr>
          <w:lang w:val="id-ID"/>
        </w:rPr>
      </w:pPr>
    </w:p>
    <w:p w14:paraId="29E6B3FF" w14:textId="520C144D" w:rsidR="00BC564C" w:rsidRPr="0072530F" w:rsidRDefault="00BC564C" w:rsidP="00BC564C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>Scan</w:t>
      </w:r>
      <w:r w:rsidRPr="0072530F">
        <w:rPr>
          <w:rFonts w:ascii="Times New Roman" w:hAnsi="Times New Roman" w:cs="Times New Roman"/>
        </w:rPr>
        <w:t xml:space="preserve"> </w:t>
      </w:r>
      <w:r w:rsidR="00790681">
        <w:rPr>
          <w:rFonts w:ascii="Times New Roman" w:hAnsi="Times New Roman" w:cs="Times New Roman"/>
          <w:lang w:val="en-US"/>
        </w:rPr>
        <w:t xml:space="preserve">Label </w:t>
      </w:r>
      <w:r w:rsidR="00790681" w:rsidRPr="0072530F">
        <w:rPr>
          <w:rFonts w:ascii="Times New Roman" w:hAnsi="Times New Roman" w:cs="Times New Roman"/>
          <w:i/>
          <w:iCs/>
        </w:rPr>
        <w:t>QR Code</w:t>
      </w:r>
      <w:r w:rsidR="00790681" w:rsidRPr="0072530F">
        <w:rPr>
          <w:rFonts w:ascii="Times New Roman" w:hAnsi="Times New Roman" w:cs="Times New Roman"/>
        </w:rPr>
        <w:t xml:space="preserve"> </w:t>
      </w:r>
      <w:r w:rsidR="00790681">
        <w:rPr>
          <w:rFonts w:ascii="Times New Roman" w:hAnsi="Times New Roman" w:cs="Times New Roman"/>
          <w:lang w:val="en-US"/>
        </w:rPr>
        <w:t>Bus</w:t>
      </w:r>
      <w:r w:rsidR="0056389B">
        <w:rPr>
          <w:rFonts w:ascii="Times New Roman" w:hAnsi="Times New Roman" w:cs="Times New Roman"/>
          <w:lang w:val="en-US"/>
        </w:rPr>
        <w:t xml:space="preserve"> &amp; </w:t>
      </w:r>
      <w:proofErr w:type="spellStart"/>
      <w:r w:rsidR="0056389B">
        <w:rPr>
          <w:rFonts w:ascii="Times New Roman" w:hAnsi="Times New Roman" w:cs="Times New Roman"/>
          <w:lang w:val="en-US"/>
        </w:rPr>
        <w:t>Pengisian</w:t>
      </w:r>
      <w:proofErr w:type="spellEnd"/>
      <w:r w:rsidR="0056389B">
        <w:rPr>
          <w:rFonts w:ascii="Times New Roman" w:hAnsi="Times New Roman" w:cs="Times New Roman"/>
          <w:lang w:val="en-US"/>
        </w:rPr>
        <w:t xml:space="preserve"> Form </w:t>
      </w:r>
      <w:proofErr w:type="spellStart"/>
      <w:r w:rsidR="0056389B">
        <w:rPr>
          <w:rFonts w:ascii="Times New Roman" w:hAnsi="Times New Roman" w:cs="Times New Roman"/>
          <w:lang w:val="en-US"/>
        </w:rPr>
        <w:t>Rampcheck</w:t>
      </w:r>
      <w:proofErr w:type="spellEnd"/>
    </w:p>
    <w:p w14:paraId="30ACE021" w14:textId="616FFA01" w:rsidR="004C5AAF" w:rsidRPr="0072530F" w:rsidRDefault="004C5AAF" w:rsidP="004C5AAF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>Scan</w:t>
      </w:r>
      <w:r w:rsidRPr="0072530F">
        <w:rPr>
          <w:rFonts w:ascii="Times New Roman" w:hAnsi="Times New Roman" w:cs="Times New Roman"/>
        </w:rPr>
        <w:t xml:space="preserve"> </w:t>
      </w:r>
      <w:r w:rsidR="00790681">
        <w:rPr>
          <w:rFonts w:ascii="Times New Roman" w:hAnsi="Times New Roman" w:cs="Times New Roman"/>
          <w:lang w:val="en-US"/>
        </w:rPr>
        <w:t xml:space="preserve">Label </w:t>
      </w:r>
      <w:r w:rsidR="00790681" w:rsidRPr="0072530F">
        <w:rPr>
          <w:rFonts w:ascii="Times New Roman" w:hAnsi="Times New Roman" w:cs="Times New Roman"/>
          <w:i/>
          <w:iCs/>
        </w:rPr>
        <w:t>QR Code</w:t>
      </w:r>
      <w:r w:rsidR="00790681" w:rsidRPr="0072530F">
        <w:rPr>
          <w:rFonts w:ascii="Times New Roman" w:hAnsi="Times New Roman" w:cs="Times New Roman"/>
        </w:rPr>
        <w:t xml:space="preserve"> </w:t>
      </w:r>
      <w:r w:rsidR="00790681">
        <w:rPr>
          <w:rFonts w:ascii="Times New Roman" w:hAnsi="Times New Roman" w:cs="Times New Roman"/>
          <w:lang w:val="en-US"/>
        </w:rPr>
        <w:t>Bus</w:t>
      </w:r>
      <w:r w:rsidR="00790681" w:rsidRPr="0072530F">
        <w:rPr>
          <w:rFonts w:ascii="Times New Roman" w:hAnsi="Times New Roman" w:cs="Times New Roman"/>
        </w:rPr>
        <w:t xml:space="preserve"> </w:t>
      </w:r>
      <w:r w:rsidR="0056389B">
        <w:rPr>
          <w:rFonts w:ascii="Times New Roman" w:hAnsi="Times New Roman" w:cs="Times New Roman"/>
          <w:lang w:val="en-US"/>
        </w:rPr>
        <w:t xml:space="preserve">&amp; </w:t>
      </w:r>
      <w:proofErr w:type="spellStart"/>
      <w:r w:rsidR="0056389B">
        <w:rPr>
          <w:rFonts w:ascii="Times New Roman" w:hAnsi="Times New Roman" w:cs="Times New Roman"/>
          <w:lang w:val="en-US"/>
        </w:rPr>
        <w:t>Pengisian</w:t>
      </w:r>
      <w:proofErr w:type="spellEnd"/>
      <w:r w:rsidR="0056389B">
        <w:rPr>
          <w:rFonts w:ascii="Times New Roman" w:hAnsi="Times New Roman" w:cs="Times New Roman"/>
          <w:lang w:val="en-US"/>
        </w:rPr>
        <w:t xml:space="preserve"> Form </w:t>
      </w:r>
      <w:proofErr w:type="spellStart"/>
      <w:r w:rsidR="0056389B">
        <w:rPr>
          <w:rFonts w:ascii="Times New Roman" w:hAnsi="Times New Roman" w:cs="Times New Roman"/>
          <w:lang w:val="en-US"/>
        </w:rPr>
        <w:t>Rampcheck</w:t>
      </w:r>
      <w:proofErr w:type="spellEnd"/>
      <w:r w:rsidR="0056389B" w:rsidRPr="0072530F">
        <w:rPr>
          <w:rFonts w:ascii="Times New Roman" w:hAnsi="Times New Roman" w:cs="Times New Roman"/>
        </w:rPr>
        <w:t xml:space="preserve"> </w:t>
      </w:r>
      <w:r w:rsidR="0056389B">
        <w:rPr>
          <w:rFonts w:ascii="Times New Roman" w:hAnsi="Times New Roman" w:cs="Times New Roman"/>
          <w:lang w:val="en-US"/>
        </w:rPr>
        <w:t xml:space="preserve"> </w:t>
      </w:r>
      <w:r w:rsidRPr="0072530F">
        <w:rPr>
          <w:rFonts w:ascii="Times New Roman" w:hAnsi="Times New Roman" w:cs="Times New Roman"/>
        </w:rPr>
        <w:t xml:space="preserve">dapat dilihat pada </w:t>
      </w:r>
      <w:proofErr w:type="spellStart"/>
      <w:r w:rsidRPr="0072530F">
        <w:rPr>
          <w:rFonts w:ascii="Times New Roman" w:hAnsi="Times New Roman" w:cs="Times New Roman"/>
          <w:b/>
        </w:rPr>
        <w:t>Taebl</w:t>
      </w:r>
      <w:proofErr w:type="spellEnd"/>
      <w:r w:rsidRPr="0072530F">
        <w:rPr>
          <w:rFonts w:ascii="Times New Roman" w:hAnsi="Times New Roman" w:cs="Times New Roman"/>
          <w:b/>
        </w:rPr>
        <w:t xml:space="preserve">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12940ABE" w14:textId="14586C5E" w:rsidR="00BC564C" w:rsidRPr="0072530F" w:rsidRDefault="00BC564C" w:rsidP="00BC564C">
      <w:pPr>
        <w:spacing w:line="480" w:lineRule="auto"/>
        <w:rPr>
          <w:i/>
          <w:iCs/>
          <w:lang w:val="id-ID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Scan </w:t>
      </w:r>
      <w:r w:rsidR="00790681">
        <w:rPr>
          <w:lang w:val="en-US"/>
        </w:rPr>
        <w:t xml:space="preserve">Label </w:t>
      </w:r>
      <w:r w:rsidR="00790681" w:rsidRPr="0072530F">
        <w:rPr>
          <w:i/>
          <w:iCs/>
        </w:rPr>
        <w:t>QR Code</w:t>
      </w:r>
      <w:r w:rsidR="00790681" w:rsidRPr="0072530F">
        <w:t xml:space="preserve"> </w:t>
      </w:r>
      <w:r w:rsidR="00790681">
        <w:rPr>
          <w:lang w:val="en-US"/>
        </w:rPr>
        <w:t>Bus</w:t>
      </w:r>
      <w:r w:rsidR="0056389B">
        <w:rPr>
          <w:lang w:val="en-US"/>
        </w:rPr>
        <w:t xml:space="preserve"> &amp; </w:t>
      </w:r>
      <w:proofErr w:type="spellStart"/>
      <w:r w:rsidR="0056389B">
        <w:rPr>
          <w:lang w:val="en-US"/>
        </w:rPr>
        <w:t>Pengisian</w:t>
      </w:r>
      <w:proofErr w:type="spellEnd"/>
      <w:r w:rsidR="0056389B">
        <w:rPr>
          <w:lang w:val="en-US"/>
        </w:rPr>
        <w:t xml:space="preserve"> Form </w:t>
      </w:r>
      <w:proofErr w:type="spellStart"/>
      <w:r w:rsidR="0056389B">
        <w:rPr>
          <w:lang w:val="en-US"/>
        </w:rPr>
        <w:t>Rampcheck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BC564C" w:rsidRPr="0072530F" w14:paraId="6CB3BC3F" w14:textId="77777777" w:rsidTr="000D39E2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546CCAFA" w14:textId="77777777" w:rsidR="00BC564C" w:rsidRPr="0072530F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BC564C" w:rsidRPr="00DE361C" w14:paraId="2CBC9A99" w14:textId="77777777" w:rsidTr="000D39E2">
        <w:tc>
          <w:tcPr>
            <w:tcW w:w="1249" w:type="pct"/>
            <w:vAlign w:val="center"/>
          </w:tcPr>
          <w:p w14:paraId="4649BE83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DE361C">
              <w:rPr>
                <w:b/>
                <w:bCs/>
                <w:lang w:val="id-ID"/>
              </w:rPr>
              <w:t xml:space="preserve">Nama </w:t>
            </w:r>
            <w:r w:rsidRPr="00DE361C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DE361C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161E8AB9" w14:textId="312B0C44" w:rsidR="00BC564C" w:rsidRPr="00DE361C" w:rsidRDefault="00BC564C" w:rsidP="000D39E2">
            <w:pPr>
              <w:spacing w:line="276" w:lineRule="auto"/>
              <w:rPr>
                <w:lang w:val="en-US"/>
              </w:rPr>
            </w:pPr>
            <w:r w:rsidRPr="00DE361C">
              <w:rPr>
                <w:i/>
                <w:iCs/>
                <w:lang w:val="id-ID"/>
              </w:rPr>
              <w:t xml:space="preserve">Scan QR Code </w:t>
            </w:r>
            <w:r w:rsidR="00DE361C">
              <w:rPr>
                <w:i/>
                <w:iCs/>
                <w:lang w:val="en-US"/>
              </w:rPr>
              <w:t>Bus</w:t>
            </w:r>
            <w:r w:rsidR="0056389B">
              <w:rPr>
                <w:i/>
                <w:iCs/>
                <w:lang w:val="en-US"/>
              </w:rPr>
              <w:t xml:space="preserve"> </w:t>
            </w:r>
            <w:r w:rsidR="0056389B">
              <w:rPr>
                <w:lang w:val="en-US"/>
              </w:rPr>
              <w:t xml:space="preserve">&amp; </w:t>
            </w:r>
            <w:proofErr w:type="spellStart"/>
            <w:r w:rsidR="0056389B">
              <w:rPr>
                <w:lang w:val="en-US"/>
              </w:rPr>
              <w:t>Pengisian</w:t>
            </w:r>
            <w:proofErr w:type="spellEnd"/>
            <w:r w:rsidR="0056389B">
              <w:rPr>
                <w:lang w:val="en-US"/>
              </w:rPr>
              <w:t xml:space="preserve"> Form </w:t>
            </w:r>
            <w:proofErr w:type="spellStart"/>
            <w:r w:rsidR="0056389B">
              <w:rPr>
                <w:lang w:val="en-US"/>
              </w:rPr>
              <w:t>Rampcheck</w:t>
            </w:r>
            <w:proofErr w:type="spellEnd"/>
          </w:p>
        </w:tc>
      </w:tr>
      <w:tr w:rsidR="00BC564C" w:rsidRPr="00DE361C" w14:paraId="5FF78D42" w14:textId="77777777" w:rsidTr="000D39E2">
        <w:tc>
          <w:tcPr>
            <w:tcW w:w="1249" w:type="pct"/>
            <w:vAlign w:val="center"/>
          </w:tcPr>
          <w:p w14:paraId="5A83ACAF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DE361C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08848BE5" w14:textId="451BDBA3" w:rsidR="00BC564C" w:rsidRPr="00DE361C" w:rsidRDefault="00DE361C" w:rsidP="000D39E2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Checker</w:t>
            </w:r>
          </w:p>
        </w:tc>
      </w:tr>
      <w:tr w:rsidR="00BC564C" w:rsidRPr="001F2501" w14:paraId="44F97FE5" w14:textId="77777777" w:rsidTr="000D39E2">
        <w:tc>
          <w:tcPr>
            <w:tcW w:w="1249" w:type="pct"/>
            <w:vAlign w:val="center"/>
          </w:tcPr>
          <w:p w14:paraId="36F2F83D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DE361C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DE361C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DE361C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222A1F24" w14:textId="62CD5B5E" w:rsidR="00BC564C" w:rsidRPr="00DE361C" w:rsidRDefault="00BC564C" w:rsidP="000D39E2">
            <w:pPr>
              <w:spacing w:line="276" w:lineRule="auto"/>
              <w:jc w:val="both"/>
              <w:rPr>
                <w:lang w:val="id-ID"/>
              </w:rPr>
            </w:pPr>
            <w:r w:rsidRPr="00DE361C">
              <w:rPr>
                <w:lang w:val="id-ID"/>
              </w:rPr>
              <w:t xml:space="preserve">Aktor </w:t>
            </w:r>
            <w:r w:rsidR="00DE361C" w:rsidRPr="00DE361C">
              <w:rPr>
                <w:lang w:val="sv-SE"/>
              </w:rPr>
              <w:t xml:space="preserve">telah berhasil login </w:t>
            </w:r>
            <w:r w:rsidR="00DE361C">
              <w:rPr>
                <w:lang w:val="sv-SE"/>
              </w:rPr>
              <w:t>pada</w:t>
            </w:r>
            <w:r w:rsidRPr="00DE361C">
              <w:rPr>
                <w:lang w:val="id-ID"/>
              </w:rPr>
              <w:t xml:space="preserve"> </w:t>
            </w:r>
            <w:proofErr w:type="spellStart"/>
            <w:r w:rsidRPr="00DE361C">
              <w:rPr>
                <w:i/>
                <w:lang w:val="id-ID"/>
              </w:rPr>
              <w:t>smartphone</w:t>
            </w:r>
            <w:proofErr w:type="spellEnd"/>
            <w:r w:rsidRPr="00DE361C">
              <w:rPr>
                <w:i/>
                <w:lang w:val="id-ID"/>
              </w:rPr>
              <w:t>.</w:t>
            </w:r>
          </w:p>
        </w:tc>
      </w:tr>
      <w:tr w:rsidR="00BC564C" w:rsidRPr="0056389B" w14:paraId="5C30E7B7" w14:textId="77777777" w:rsidTr="000D39E2">
        <w:tc>
          <w:tcPr>
            <w:tcW w:w="1249" w:type="pct"/>
            <w:vAlign w:val="center"/>
          </w:tcPr>
          <w:p w14:paraId="32AC4989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DE361C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DE361C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DE361C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168DE257" w14:textId="755B8BE6" w:rsidR="00BC564C" w:rsidRPr="0056389B" w:rsidRDefault="00BC564C" w:rsidP="000D39E2">
            <w:pPr>
              <w:jc w:val="both"/>
              <w:rPr>
                <w:lang w:val="sv-SE"/>
              </w:rPr>
            </w:pPr>
            <w:r w:rsidRPr="00DE361C">
              <w:rPr>
                <w:lang w:val="id-ID"/>
              </w:rPr>
              <w:t xml:space="preserve">Aktor telah berhasil </w:t>
            </w:r>
            <w:proofErr w:type="spellStart"/>
            <w:r w:rsidRPr="00DE361C">
              <w:rPr>
                <w:i/>
                <w:iCs/>
                <w:lang w:val="id-ID"/>
              </w:rPr>
              <w:t>scan</w:t>
            </w:r>
            <w:proofErr w:type="spellEnd"/>
            <w:r w:rsidRPr="00DE361C">
              <w:rPr>
                <w:lang w:val="id-ID"/>
              </w:rPr>
              <w:t xml:space="preserve"> </w:t>
            </w:r>
            <w:r w:rsidRPr="00DE361C">
              <w:rPr>
                <w:i/>
                <w:iCs/>
                <w:lang w:val="id-ID"/>
              </w:rPr>
              <w:t>QR Code</w:t>
            </w:r>
            <w:r w:rsidRPr="00DE361C">
              <w:rPr>
                <w:lang w:val="id-ID"/>
              </w:rPr>
              <w:t>,</w:t>
            </w:r>
            <w:r w:rsidR="0056389B" w:rsidRPr="0056389B">
              <w:rPr>
                <w:lang w:val="sv-SE"/>
              </w:rPr>
              <w:t xml:space="preserve"> menampilka</w:t>
            </w:r>
            <w:r w:rsidR="0056389B">
              <w:rPr>
                <w:lang w:val="sv-SE"/>
              </w:rPr>
              <w:t>n informasi bus dan mengisi formulir rampcheck.</w:t>
            </w:r>
          </w:p>
        </w:tc>
      </w:tr>
      <w:tr w:rsidR="00BC564C" w:rsidRPr="001F2501" w14:paraId="69A66406" w14:textId="77777777" w:rsidTr="000D39E2">
        <w:tc>
          <w:tcPr>
            <w:tcW w:w="1249" w:type="pct"/>
            <w:vAlign w:val="center"/>
          </w:tcPr>
          <w:p w14:paraId="5B363597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DE361C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49B2C117" w14:textId="44272EA9" w:rsidR="00BC564C" w:rsidRPr="00DE361C" w:rsidRDefault="00DE361C" w:rsidP="000D39E2">
            <w:pPr>
              <w:spacing w:line="276" w:lineRule="auto"/>
              <w:jc w:val="both"/>
              <w:rPr>
                <w:iCs/>
                <w:lang w:val="id-ID"/>
              </w:rPr>
            </w:pPr>
            <w:r w:rsidRPr="00DE361C">
              <w:rPr>
                <w:iCs/>
                <w:lang w:val="id-ID"/>
              </w:rPr>
              <w:t xml:space="preserve">Dengan memindai </w:t>
            </w:r>
            <w:r w:rsidRPr="00DE361C">
              <w:rPr>
                <w:i/>
                <w:iCs/>
                <w:lang w:val="id-ID"/>
              </w:rPr>
              <w:t>QR Code Bus,</w:t>
            </w:r>
            <w:r w:rsidRPr="00DE361C">
              <w:rPr>
                <w:lang w:val="id-ID"/>
              </w:rPr>
              <w:t xml:space="preserve"> </w:t>
            </w:r>
            <w:r w:rsidRPr="00DE361C">
              <w:rPr>
                <w:lang w:val="sv-SE"/>
              </w:rPr>
              <w:t>a</w:t>
            </w:r>
            <w:proofErr w:type="spellStart"/>
            <w:r w:rsidR="00BC564C" w:rsidRPr="00DE361C">
              <w:rPr>
                <w:lang w:val="id-ID"/>
              </w:rPr>
              <w:t>ktor</w:t>
            </w:r>
            <w:proofErr w:type="spellEnd"/>
            <w:r w:rsidR="00BC564C" w:rsidRPr="00DE361C">
              <w:rPr>
                <w:lang w:val="id-ID"/>
              </w:rPr>
              <w:t xml:space="preserve"> dapat mengakses data </w:t>
            </w:r>
            <w:r w:rsidRPr="00DE361C">
              <w:rPr>
                <w:lang w:val="id-ID"/>
              </w:rPr>
              <w:t xml:space="preserve">formulir pengisian </w:t>
            </w:r>
            <w:proofErr w:type="spellStart"/>
            <w:r w:rsidRPr="00DE361C">
              <w:rPr>
                <w:lang w:val="id-ID"/>
              </w:rPr>
              <w:t>rampcheck</w:t>
            </w:r>
            <w:proofErr w:type="spellEnd"/>
            <w:r w:rsidRPr="00DE361C">
              <w:rPr>
                <w:lang w:val="id-ID"/>
              </w:rPr>
              <w:t xml:space="preserve"> dan melakukan pengecekan kondisi bus dan mencatat di formulir di</w:t>
            </w:r>
            <w:r w:rsidR="00BC564C" w:rsidRPr="00DE361C">
              <w:rPr>
                <w:lang w:val="id-ID"/>
              </w:rPr>
              <w:t xml:space="preserve"> </w:t>
            </w:r>
            <w:proofErr w:type="spellStart"/>
            <w:r w:rsidR="00BC564C" w:rsidRPr="00DE361C">
              <w:rPr>
                <w:i/>
                <w:lang w:val="id-ID"/>
              </w:rPr>
              <w:t>smartphone</w:t>
            </w:r>
            <w:proofErr w:type="spellEnd"/>
            <w:r w:rsidR="00BC564C" w:rsidRPr="00DE361C">
              <w:rPr>
                <w:i/>
                <w:lang w:val="id-ID"/>
              </w:rPr>
              <w:t>,</w:t>
            </w:r>
            <w:r w:rsidR="00BC564C" w:rsidRPr="00DE361C">
              <w:rPr>
                <w:i/>
                <w:iCs/>
                <w:lang w:val="id-ID"/>
              </w:rPr>
              <w:t>.</w:t>
            </w:r>
          </w:p>
        </w:tc>
      </w:tr>
    </w:tbl>
    <w:p w14:paraId="2F581DC3" w14:textId="77777777" w:rsidR="00BC564C" w:rsidRPr="00DE361C" w:rsidRDefault="00BC564C" w:rsidP="00BC564C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BC564C" w:rsidRPr="001F2501" w14:paraId="1140BB97" w14:textId="77777777" w:rsidTr="000D39E2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627A84AD" w14:textId="74FE4CEE" w:rsidR="00BC564C" w:rsidRPr="00DE361C" w:rsidRDefault="00BC564C" w:rsidP="000D39E2">
            <w:pPr>
              <w:spacing w:line="276" w:lineRule="auto"/>
              <w:jc w:val="center"/>
              <w:rPr>
                <w:lang w:val="sv-SE"/>
              </w:rPr>
            </w:pPr>
            <w:r w:rsidRPr="00DE361C">
              <w:rPr>
                <w:b/>
                <w:bCs/>
                <w:lang w:val="id-ID"/>
              </w:rPr>
              <w:t xml:space="preserve">Skenario </w:t>
            </w:r>
            <w:r w:rsidR="00DE361C" w:rsidRPr="00DE361C">
              <w:rPr>
                <w:b/>
                <w:bCs/>
                <w:lang w:val="sv-SE"/>
              </w:rPr>
              <w:t>Scan dan Isi F</w:t>
            </w:r>
            <w:r w:rsidR="00DE361C">
              <w:rPr>
                <w:b/>
                <w:bCs/>
                <w:lang w:val="sv-SE"/>
              </w:rPr>
              <w:t>ormulir</w:t>
            </w:r>
          </w:p>
        </w:tc>
      </w:tr>
      <w:tr w:rsidR="00BC564C" w:rsidRPr="00DE361C" w14:paraId="04EE238D" w14:textId="77777777" w:rsidTr="000D39E2">
        <w:tc>
          <w:tcPr>
            <w:tcW w:w="2500" w:type="pct"/>
            <w:shd w:val="clear" w:color="auto" w:fill="FFFFFF" w:themeFill="background1"/>
            <w:vAlign w:val="center"/>
          </w:tcPr>
          <w:p w14:paraId="7B69420E" w14:textId="77777777" w:rsidR="00BC564C" w:rsidRPr="00DE361C" w:rsidRDefault="00BC564C" w:rsidP="000D39E2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DE361C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101807C1" w14:textId="77777777" w:rsidR="00BC564C" w:rsidRPr="00DE361C" w:rsidRDefault="00BC564C" w:rsidP="000D39E2">
            <w:pPr>
              <w:spacing w:line="276" w:lineRule="auto"/>
              <w:jc w:val="center"/>
              <w:rPr>
                <w:lang w:val="id-ID"/>
              </w:rPr>
            </w:pPr>
            <w:r w:rsidRPr="00DE361C">
              <w:rPr>
                <w:b/>
                <w:bCs/>
                <w:lang w:val="id-ID"/>
              </w:rPr>
              <w:t>Reaksi Sistem</w:t>
            </w:r>
          </w:p>
        </w:tc>
      </w:tr>
      <w:tr w:rsidR="00BC564C" w:rsidRPr="001F2501" w14:paraId="7889957C" w14:textId="77777777" w:rsidTr="000D39E2">
        <w:tc>
          <w:tcPr>
            <w:tcW w:w="2500" w:type="pct"/>
            <w:vAlign w:val="center"/>
          </w:tcPr>
          <w:p w14:paraId="3ED680AF" w14:textId="7B4D4E22" w:rsidR="00BC564C" w:rsidRPr="00DE361C" w:rsidRDefault="00DE361C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6389B">
              <w:rPr>
                <w:rFonts w:ascii="Times New Roman" w:hAnsi="Times New Roman" w:cs="Times New Roman"/>
                <w:lang w:val="sv-SE"/>
              </w:rPr>
              <w:t>Pada Menu</w:t>
            </w:r>
            <w:r w:rsidR="0056389B" w:rsidRPr="0056389B">
              <w:rPr>
                <w:rFonts w:ascii="Times New Roman" w:hAnsi="Times New Roman" w:cs="Times New Roman"/>
                <w:lang w:val="sv-SE"/>
              </w:rPr>
              <w:t xml:space="preserve"> Utama pilih menu Scan QR Code Bus</w:t>
            </w:r>
            <w:r w:rsidR="00BC564C" w:rsidRPr="00DE361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461396B6" w14:textId="6722A78D" w:rsidR="00BC564C" w:rsidRPr="00DE361C" w:rsidRDefault="0056389B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DE361C">
              <w:rPr>
                <w:rFonts w:ascii="Times New Roman" w:hAnsi="Times New Roman" w:cs="Times New Roman"/>
              </w:rPr>
              <w:t xml:space="preserve">Sistem membuka kamera dan siap melakukan </w:t>
            </w:r>
            <w:proofErr w:type="spellStart"/>
            <w:r w:rsidRPr="00DE361C">
              <w:rPr>
                <w:rFonts w:ascii="Times New Roman" w:hAnsi="Times New Roman" w:cs="Times New Roman"/>
                <w:i/>
                <w:iCs/>
              </w:rPr>
              <w:t>scan</w:t>
            </w:r>
            <w:proofErr w:type="spellEnd"/>
            <w:r w:rsidRPr="00DE361C">
              <w:rPr>
                <w:rFonts w:ascii="Times New Roman" w:hAnsi="Times New Roman" w:cs="Times New Roman"/>
                <w:i/>
                <w:iCs/>
              </w:rPr>
              <w:t xml:space="preserve"> QR Code</w:t>
            </w:r>
          </w:p>
        </w:tc>
      </w:tr>
      <w:tr w:rsidR="00BC564C" w:rsidRPr="001F2501" w14:paraId="6C873257" w14:textId="77777777" w:rsidTr="000D39E2">
        <w:tc>
          <w:tcPr>
            <w:tcW w:w="2500" w:type="pct"/>
            <w:vAlign w:val="center"/>
          </w:tcPr>
          <w:p w14:paraId="5138C04A" w14:textId="4AB8410B" w:rsidR="00BC564C" w:rsidRPr="00DE361C" w:rsidRDefault="0056389B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56389B">
              <w:rPr>
                <w:rFonts w:ascii="Times New Roman" w:hAnsi="Times New Roman" w:cs="Times New Roman"/>
                <w:lang w:val="sv-SE"/>
              </w:rPr>
              <w:t>Mengarahkan kamera ke QR Code Barcode</w:t>
            </w:r>
            <w:r w:rsidR="00BC564C" w:rsidRPr="00DE361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0935B5AC" w14:textId="11C208EA" w:rsidR="00BC564C" w:rsidRPr="00DE361C" w:rsidRDefault="00BC564C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DE361C">
              <w:rPr>
                <w:rFonts w:ascii="Times New Roman" w:hAnsi="Times New Roman" w:cs="Times New Roman"/>
              </w:rPr>
              <w:t xml:space="preserve">Sistem </w:t>
            </w:r>
            <w:r w:rsidR="0056389B" w:rsidRPr="0056389B">
              <w:rPr>
                <w:rFonts w:ascii="Times New Roman" w:hAnsi="Times New Roman" w:cs="Times New Roman"/>
                <w:lang w:val="sv-SE"/>
              </w:rPr>
              <w:t>mengeksekusi mencari data d</w:t>
            </w:r>
            <w:r w:rsidR="0056389B">
              <w:rPr>
                <w:rFonts w:ascii="Times New Roman" w:hAnsi="Times New Roman" w:cs="Times New Roman"/>
                <w:lang w:val="sv-SE"/>
              </w:rPr>
              <w:t xml:space="preserve">idalam </w:t>
            </w:r>
            <w:r w:rsidR="0056389B" w:rsidRPr="0056389B">
              <w:rPr>
                <w:rFonts w:ascii="Times New Roman" w:hAnsi="Times New Roman" w:cs="Times New Roman"/>
                <w:i/>
                <w:iCs/>
                <w:lang w:val="sv-SE"/>
              </w:rPr>
              <w:t>database</w:t>
            </w:r>
            <w:r w:rsidR="0056389B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BC564C" w:rsidRPr="00DE361C" w14:paraId="405E6AF5" w14:textId="77777777" w:rsidTr="000D39E2">
        <w:tc>
          <w:tcPr>
            <w:tcW w:w="2500" w:type="pct"/>
            <w:vAlign w:val="center"/>
          </w:tcPr>
          <w:p w14:paraId="19A32FEA" w14:textId="5BDCAB6F" w:rsidR="00BC564C" w:rsidRPr="00DE361C" w:rsidRDefault="00BC564C" w:rsidP="0056389B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2471E4AC" w14:textId="7829124A" w:rsidR="00BC564C" w:rsidRPr="00DE361C" w:rsidRDefault="0056389B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ata bus</w:t>
            </w:r>
            <w:r w:rsidR="00D27B5C" w:rsidRPr="00DE361C">
              <w:rPr>
                <w:rFonts w:ascii="Times New Roman" w:hAnsi="Times New Roman" w:cs="Times New Roman"/>
              </w:rPr>
              <w:t>.</w:t>
            </w:r>
          </w:p>
        </w:tc>
      </w:tr>
      <w:tr w:rsidR="00BC564C" w:rsidRPr="00DE361C" w14:paraId="7B91C233" w14:textId="77777777" w:rsidTr="000D39E2">
        <w:tc>
          <w:tcPr>
            <w:tcW w:w="2500" w:type="pct"/>
            <w:vAlign w:val="center"/>
          </w:tcPr>
          <w:p w14:paraId="773D63ED" w14:textId="6E2AED08" w:rsidR="00BC564C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lang w:val="sv-SE"/>
              </w:rPr>
            </w:pPr>
            <w:r w:rsidRPr="0056389B">
              <w:rPr>
                <w:rFonts w:ascii="Times New Roman" w:hAnsi="Times New Roman" w:cs="Times New Roman"/>
                <w:lang w:val="sv-SE"/>
              </w:rPr>
              <w:t>Validasi bus dengan memilih t</w:t>
            </w:r>
            <w:r>
              <w:rPr>
                <w:rFonts w:ascii="Times New Roman" w:hAnsi="Times New Roman" w:cs="Times New Roman"/>
                <w:lang w:val="sv-SE"/>
              </w:rPr>
              <w:t>ombol ”Lanjut”.</w:t>
            </w:r>
          </w:p>
        </w:tc>
        <w:tc>
          <w:tcPr>
            <w:tcW w:w="2500" w:type="pct"/>
            <w:vAlign w:val="center"/>
          </w:tcPr>
          <w:p w14:paraId="092F6DBE" w14:textId="269E0B50" w:rsidR="00BC564C" w:rsidRPr="00DE361C" w:rsidRDefault="00BC564C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DE361C">
              <w:rPr>
                <w:rFonts w:ascii="Times New Roman" w:hAnsi="Times New Roman" w:cs="Times New Roman"/>
              </w:rPr>
              <w:t xml:space="preserve">Menampilkan </w:t>
            </w:r>
            <w:r w:rsidR="0056389B">
              <w:rPr>
                <w:rFonts w:ascii="Times New Roman" w:hAnsi="Times New Roman" w:cs="Times New Roman"/>
              </w:rPr>
              <w:t xml:space="preserve">data </w:t>
            </w:r>
            <w:r w:rsidR="0056389B">
              <w:rPr>
                <w:rFonts w:ascii="Times New Roman" w:hAnsi="Times New Roman" w:cs="Times New Roman"/>
                <w:lang w:val="en-US"/>
              </w:rPr>
              <w:t xml:space="preserve">daftar </w:t>
            </w:r>
            <w:proofErr w:type="spellStart"/>
            <w:r w:rsidR="0056389B"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="0056389B">
              <w:rPr>
                <w:rFonts w:ascii="Times New Roman" w:hAnsi="Times New Roman" w:cs="Times New Roman"/>
                <w:lang w:val="en-US"/>
              </w:rPr>
              <w:t xml:space="preserve"> bus</w:t>
            </w:r>
            <w:r w:rsidRPr="00DE361C">
              <w:rPr>
                <w:rFonts w:ascii="Times New Roman" w:hAnsi="Times New Roman" w:cs="Times New Roman"/>
              </w:rPr>
              <w:t>.</w:t>
            </w:r>
          </w:p>
        </w:tc>
      </w:tr>
      <w:tr w:rsidR="00BC564C" w:rsidRPr="0056389B" w14:paraId="57DDBEC4" w14:textId="77777777" w:rsidTr="000D39E2">
        <w:tc>
          <w:tcPr>
            <w:tcW w:w="2500" w:type="pct"/>
            <w:vAlign w:val="center"/>
          </w:tcPr>
          <w:p w14:paraId="16C46750" w14:textId="5F4B85CC" w:rsidR="00BC564C" w:rsidRPr="00DE361C" w:rsidRDefault="0056389B" w:rsidP="00BC564C">
            <w:pPr>
              <w:pStyle w:val="ListParagraph"/>
              <w:numPr>
                <w:ilvl w:val="0"/>
                <w:numId w:val="47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</w:rPr>
            </w:pPr>
            <w:r w:rsidRPr="0056389B">
              <w:rPr>
                <w:rFonts w:ascii="Times New Roman" w:hAnsi="Times New Roman" w:cs="Times New Roman"/>
              </w:rPr>
              <w:t>Pilih Sopir yang Sedang Bertugas &amp; Pilih Tombol "Lanjut"</w:t>
            </w:r>
          </w:p>
        </w:tc>
        <w:tc>
          <w:tcPr>
            <w:tcW w:w="2500" w:type="pct"/>
            <w:vAlign w:val="center"/>
          </w:tcPr>
          <w:p w14:paraId="07BC24D5" w14:textId="4B2A5908" w:rsidR="00BC564C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316" w:hanging="284"/>
              <w:jc w:val="both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Menampilkan</w:t>
            </w:r>
            <w:proofErr w:type="spellEnd"/>
            <w:r w:rsidRPr="0056389B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Formulir</w:t>
            </w:r>
            <w:proofErr w:type="spellEnd"/>
            <w:r w:rsidRPr="0056389B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</w:p>
        </w:tc>
      </w:tr>
      <w:tr w:rsidR="0056389B" w:rsidRPr="0056389B" w14:paraId="467B4E9D" w14:textId="77777777" w:rsidTr="000D39E2">
        <w:tc>
          <w:tcPr>
            <w:tcW w:w="2500" w:type="pct"/>
            <w:vAlign w:val="center"/>
          </w:tcPr>
          <w:p w14:paraId="481DF08C" w14:textId="2DDE06DA" w:rsidR="0056389B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447" w:hanging="425"/>
              <w:jc w:val="both"/>
              <w:rPr>
                <w:rFonts w:ascii="Times New Roman" w:hAnsi="Times New Roman" w:cs="Times New Roman"/>
              </w:rPr>
            </w:pPr>
            <w:r w:rsidRPr="0056389B">
              <w:rPr>
                <w:rFonts w:ascii="Times New Roman" w:hAnsi="Times New Roman" w:cs="Times New Roman"/>
              </w:rPr>
              <w:t xml:space="preserve">Mengisi Formulir </w:t>
            </w:r>
            <w:proofErr w:type="spellStart"/>
            <w:r w:rsidRPr="0056389B">
              <w:rPr>
                <w:rFonts w:ascii="Times New Roman" w:hAnsi="Times New Roman" w:cs="Times New Roman"/>
              </w:rPr>
              <w:t>Ramcheck</w:t>
            </w:r>
            <w:proofErr w:type="spellEnd"/>
          </w:p>
        </w:tc>
        <w:tc>
          <w:tcPr>
            <w:tcW w:w="2500" w:type="pct"/>
            <w:vAlign w:val="center"/>
          </w:tcPr>
          <w:p w14:paraId="3FA20A8B" w14:textId="77777777" w:rsidR="0056389B" w:rsidRPr="0056389B" w:rsidRDefault="0056389B" w:rsidP="0056389B">
            <w:pPr>
              <w:pStyle w:val="ListParagraph"/>
              <w:spacing w:after="0"/>
              <w:ind w:left="316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56389B" w:rsidRPr="0056389B" w14:paraId="005FC89F" w14:textId="77777777" w:rsidTr="0056389B">
        <w:trPr>
          <w:trHeight w:val="70"/>
        </w:trPr>
        <w:tc>
          <w:tcPr>
            <w:tcW w:w="2500" w:type="pct"/>
            <w:vAlign w:val="center"/>
          </w:tcPr>
          <w:p w14:paraId="0383A7E4" w14:textId="23F2F56B" w:rsidR="0056389B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447" w:hanging="425"/>
              <w:jc w:val="both"/>
              <w:rPr>
                <w:rFonts w:ascii="Times New Roman" w:hAnsi="Times New Roman" w:cs="Times New Roman"/>
              </w:rPr>
            </w:pPr>
            <w:r w:rsidRPr="0056389B">
              <w:rPr>
                <w:rFonts w:ascii="Times New Roman" w:hAnsi="Times New Roman" w:cs="Times New Roman"/>
              </w:rPr>
              <w:t>Pilih Tombol "Simpan"</w:t>
            </w:r>
          </w:p>
        </w:tc>
        <w:tc>
          <w:tcPr>
            <w:tcW w:w="2500" w:type="pct"/>
            <w:vAlign w:val="center"/>
          </w:tcPr>
          <w:p w14:paraId="6CCC9AE9" w14:textId="1DBD8D53" w:rsidR="0056389B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457" w:hanging="425"/>
              <w:jc w:val="both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Menyimpan</w:t>
            </w:r>
            <w:proofErr w:type="spellEnd"/>
            <w:r w:rsidRPr="0056389B">
              <w:rPr>
                <w:rFonts w:ascii="Times New Roman" w:hAnsi="Times New Roman" w:cs="Times New Roman"/>
                <w:lang w:val="en-US"/>
              </w:rPr>
              <w:t xml:space="preserve"> Data </w:t>
            </w: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Didatabase</w:t>
            </w:r>
            <w:proofErr w:type="spellEnd"/>
          </w:p>
        </w:tc>
      </w:tr>
      <w:tr w:rsidR="0056389B" w:rsidRPr="0056389B" w14:paraId="633AF55E" w14:textId="77777777" w:rsidTr="000D39E2">
        <w:tc>
          <w:tcPr>
            <w:tcW w:w="2500" w:type="pct"/>
            <w:vAlign w:val="center"/>
          </w:tcPr>
          <w:p w14:paraId="75A0257E" w14:textId="77777777" w:rsidR="0056389B" w:rsidRPr="0056389B" w:rsidRDefault="0056389B" w:rsidP="0056389B">
            <w:pPr>
              <w:pStyle w:val="ListParagraph"/>
              <w:spacing w:after="0"/>
              <w:ind w:left="306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1BCB59A6" w14:textId="14326C43" w:rsidR="0056389B" w:rsidRPr="0056389B" w:rsidRDefault="0056389B" w:rsidP="0056389B">
            <w:pPr>
              <w:pStyle w:val="ListParagraph"/>
              <w:numPr>
                <w:ilvl w:val="0"/>
                <w:numId w:val="47"/>
              </w:numPr>
              <w:spacing w:after="0"/>
              <w:ind w:left="457" w:hanging="425"/>
              <w:jc w:val="both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Menampilkan</w:t>
            </w:r>
            <w:proofErr w:type="spellEnd"/>
            <w:r w:rsidRPr="0056389B">
              <w:rPr>
                <w:rFonts w:ascii="Times New Roman" w:hAnsi="Times New Roman" w:cs="Times New Roman"/>
                <w:lang w:val="en-US"/>
              </w:rPr>
              <w:t xml:space="preserve"> Hasil </w:t>
            </w: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Inputan</w:t>
            </w:r>
            <w:proofErr w:type="spellEnd"/>
            <w:r w:rsidRPr="0056389B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56389B"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</w:p>
        </w:tc>
      </w:tr>
    </w:tbl>
    <w:p w14:paraId="6D958DD6" w14:textId="77777777" w:rsidR="00BC564C" w:rsidRDefault="00BC564C" w:rsidP="00BC564C">
      <w:pPr>
        <w:spacing w:after="240" w:line="480" w:lineRule="auto"/>
        <w:rPr>
          <w:lang w:val="id-ID"/>
        </w:rPr>
      </w:pPr>
    </w:p>
    <w:p w14:paraId="065E4362" w14:textId="77777777" w:rsidR="0056389B" w:rsidRDefault="0056389B" w:rsidP="00BC564C">
      <w:pPr>
        <w:spacing w:after="240" w:line="480" w:lineRule="auto"/>
        <w:rPr>
          <w:lang w:val="id-ID"/>
        </w:rPr>
      </w:pPr>
    </w:p>
    <w:p w14:paraId="395F2016" w14:textId="2A311BD7" w:rsidR="00470513" w:rsidRPr="0072530F" w:rsidRDefault="00470513" w:rsidP="00470513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Cetak </w:t>
      </w:r>
      <w:r>
        <w:rPr>
          <w:rFonts w:ascii="Times New Roman" w:hAnsi="Times New Roman" w:cs="Times New Roman"/>
          <w:lang w:val="en-US"/>
        </w:rPr>
        <w:t xml:space="preserve">Surat </w:t>
      </w:r>
      <w:proofErr w:type="spellStart"/>
      <w:r>
        <w:rPr>
          <w:rFonts w:ascii="Times New Roman" w:hAnsi="Times New Roman" w:cs="Times New Roman"/>
          <w:lang w:val="en-US"/>
        </w:rPr>
        <w:t>Peringatan</w:t>
      </w:r>
      <w:proofErr w:type="spellEnd"/>
    </w:p>
    <w:p w14:paraId="115EB2CD" w14:textId="6CD54C3F" w:rsidR="00470513" w:rsidRPr="0072530F" w:rsidRDefault="00470513" w:rsidP="00470513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470513">
        <w:rPr>
          <w:rFonts w:ascii="Times New Roman" w:hAnsi="Times New Roman" w:cs="Times New Roman"/>
          <w:lang w:val="sv-SE"/>
        </w:rPr>
        <w:t xml:space="preserve">surat peringatan </w:t>
      </w:r>
      <w:r w:rsidRPr="0072530F">
        <w:rPr>
          <w:rFonts w:ascii="Times New Roman" w:hAnsi="Times New Roman" w:cs="Times New Roman"/>
        </w:rPr>
        <w:t xml:space="preserve">dapat dilihat pada </w:t>
      </w:r>
      <w:r w:rsidRPr="0072530F">
        <w:rPr>
          <w:rFonts w:ascii="Times New Roman" w:hAnsi="Times New Roman" w:cs="Times New Roman"/>
          <w:b/>
        </w:rPr>
        <w:t>Tabe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78FE2EE5" w14:textId="2418E2EC" w:rsidR="00470513" w:rsidRPr="00A64E40" w:rsidRDefault="00470513" w:rsidP="00470513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>Cetak</w:t>
      </w:r>
      <w:r>
        <w:rPr>
          <w:lang w:val="en-US"/>
        </w:rPr>
        <w:t xml:space="preserve"> Surat </w:t>
      </w:r>
      <w:proofErr w:type="spellStart"/>
      <w:r>
        <w:rPr>
          <w:lang w:val="en-US"/>
        </w:rPr>
        <w:t>Peringata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470513" w:rsidRPr="0072530F" w14:paraId="7C6CED54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4A5A11E2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470513" w:rsidRPr="00A64E40" w14:paraId="4735D2D5" w14:textId="77777777" w:rsidTr="00420F40">
        <w:tc>
          <w:tcPr>
            <w:tcW w:w="1249" w:type="pct"/>
            <w:vAlign w:val="center"/>
          </w:tcPr>
          <w:p w14:paraId="79D9B4BC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2FF78F00" w14:textId="6132500A" w:rsidR="00470513" w:rsidRPr="0072530F" w:rsidRDefault="00470513" w:rsidP="00420F40">
            <w:pPr>
              <w:spacing w:line="276" w:lineRule="auto"/>
              <w:rPr>
                <w:lang w:val="id-ID"/>
              </w:rPr>
            </w:pPr>
            <w:r w:rsidRPr="0072530F">
              <w:rPr>
                <w:lang w:val="id-ID"/>
              </w:rPr>
              <w:t xml:space="preserve">Cetak </w:t>
            </w:r>
            <w:r>
              <w:rPr>
                <w:lang w:val="en-US"/>
              </w:rPr>
              <w:t xml:space="preserve">Surat </w:t>
            </w:r>
            <w:proofErr w:type="spellStart"/>
            <w:r>
              <w:rPr>
                <w:lang w:val="en-US"/>
              </w:rPr>
              <w:t>Peringatan</w:t>
            </w:r>
            <w:proofErr w:type="spellEnd"/>
          </w:p>
        </w:tc>
      </w:tr>
      <w:tr w:rsidR="00470513" w:rsidRPr="0072530F" w14:paraId="33504419" w14:textId="77777777" w:rsidTr="00420F40">
        <w:tc>
          <w:tcPr>
            <w:tcW w:w="1249" w:type="pct"/>
            <w:vAlign w:val="center"/>
          </w:tcPr>
          <w:p w14:paraId="76E61B6E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74B733EF" w14:textId="77777777" w:rsidR="00470513" w:rsidRPr="00A64E40" w:rsidRDefault="00470513" w:rsidP="00420F40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470513" w:rsidRPr="001F2501" w14:paraId="7E447FB0" w14:textId="77777777" w:rsidTr="00420F40">
        <w:tc>
          <w:tcPr>
            <w:tcW w:w="1249" w:type="pct"/>
            <w:vAlign w:val="center"/>
          </w:tcPr>
          <w:p w14:paraId="295138B1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2BF8AE53" w14:textId="77777777" w:rsidR="00470513" w:rsidRPr="0072530F" w:rsidRDefault="00470513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470513" w:rsidRPr="001F2501" w14:paraId="2AB0AA7E" w14:textId="77777777" w:rsidTr="00420F40">
        <w:tc>
          <w:tcPr>
            <w:tcW w:w="1249" w:type="pct"/>
            <w:vAlign w:val="center"/>
          </w:tcPr>
          <w:p w14:paraId="24E38577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4783E9E4" w14:textId="34781CC4" w:rsidR="00470513" w:rsidRPr="00621429" w:rsidRDefault="00470513" w:rsidP="00420F40">
            <w:pPr>
              <w:jc w:val="both"/>
              <w:rPr>
                <w:lang w:val="sv-SE"/>
              </w:rPr>
            </w:pPr>
            <w:r w:rsidRPr="0072530F">
              <w:rPr>
                <w:lang w:val="id-ID"/>
              </w:rPr>
              <w:t>Aktor telah berhasil mencetak</w:t>
            </w:r>
            <w:r w:rsidRPr="00A64E40">
              <w:rPr>
                <w:lang w:val="id-ID"/>
              </w:rPr>
              <w:t xml:space="preserve"> </w:t>
            </w:r>
            <w:r>
              <w:rPr>
                <w:lang w:val="sv-SE"/>
              </w:rPr>
              <w:t>surat peringatan sesuai yang diinputkan oleh chekcer.</w:t>
            </w:r>
          </w:p>
        </w:tc>
      </w:tr>
      <w:tr w:rsidR="00470513" w:rsidRPr="001F2501" w14:paraId="3066962C" w14:textId="77777777" w:rsidTr="00420F40">
        <w:tc>
          <w:tcPr>
            <w:tcW w:w="1249" w:type="pct"/>
            <w:vAlign w:val="center"/>
          </w:tcPr>
          <w:p w14:paraId="5689755F" w14:textId="77777777" w:rsidR="00470513" w:rsidRPr="0072530F" w:rsidRDefault="00470513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72688FEE" w14:textId="034CCD05" w:rsidR="00470513" w:rsidRPr="00A64E40" w:rsidRDefault="00470513" w:rsidP="00420F40">
            <w:pPr>
              <w:spacing w:line="276" w:lineRule="auto"/>
              <w:jc w:val="both"/>
              <w:rPr>
                <w:lang w:val="sv-SE"/>
              </w:rPr>
            </w:pPr>
            <w:r w:rsidRPr="00621429">
              <w:rPr>
                <w:lang w:val="sv-SE"/>
              </w:rPr>
              <w:t xml:space="preserve">Admin dapat mencetak </w:t>
            </w:r>
            <w:r>
              <w:rPr>
                <w:lang w:val="sv-SE"/>
              </w:rPr>
              <w:t>surat peringatan dengan mudah tanpa harus input ulang formulir rampcheck</w:t>
            </w:r>
          </w:p>
        </w:tc>
      </w:tr>
    </w:tbl>
    <w:p w14:paraId="6A9BE16F" w14:textId="77777777" w:rsidR="00470513" w:rsidRPr="0072530F" w:rsidRDefault="00470513" w:rsidP="00470513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470513" w:rsidRPr="001F2501" w14:paraId="02F0358A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79245C27" w14:textId="3E97776F" w:rsidR="00470513" w:rsidRPr="001F2501" w:rsidRDefault="00470513" w:rsidP="00420F40">
            <w:pPr>
              <w:spacing w:line="276" w:lineRule="auto"/>
              <w:jc w:val="center"/>
              <w:rPr>
                <w:lang w:val="en-US"/>
              </w:rPr>
            </w:pPr>
            <w:r w:rsidRPr="001F2501">
              <w:rPr>
                <w:b/>
                <w:bCs/>
                <w:lang w:val="id-ID"/>
              </w:rPr>
              <w:t>Skenario Cetak</w:t>
            </w:r>
            <w:r w:rsidRPr="001F2501">
              <w:rPr>
                <w:b/>
                <w:bCs/>
                <w:lang w:val="en-US"/>
              </w:rPr>
              <w:t xml:space="preserve"> Surat </w:t>
            </w:r>
            <w:proofErr w:type="spellStart"/>
            <w:r w:rsidRPr="001F2501">
              <w:rPr>
                <w:b/>
                <w:bCs/>
                <w:lang w:val="en-US"/>
              </w:rPr>
              <w:t>Peringatan</w:t>
            </w:r>
            <w:proofErr w:type="spellEnd"/>
          </w:p>
        </w:tc>
      </w:tr>
      <w:tr w:rsidR="00470513" w:rsidRPr="001F2501" w14:paraId="49D64234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54429BDD" w14:textId="77777777" w:rsidR="00470513" w:rsidRPr="001F2501" w:rsidRDefault="00470513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1F2501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1A6257FD" w14:textId="77777777" w:rsidR="00470513" w:rsidRPr="001F2501" w:rsidRDefault="00470513" w:rsidP="00420F40">
            <w:pPr>
              <w:spacing w:line="276" w:lineRule="auto"/>
              <w:jc w:val="center"/>
              <w:rPr>
                <w:lang w:val="id-ID"/>
              </w:rPr>
            </w:pPr>
            <w:r w:rsidRPr="001F2501">
              <w:rPr>
                <w:b/>
                <w:bCs/>
                <w:lang w:val="id-ID"/>
              </w:rPr>
              <w:t>Reaksi Sistem</w:t>
            </w:r>
          </w:p>
        </w:tc>
      </w:tr>
      <w:tr w:rsidR="00470513" w:rsidRPr="001F2501" w14:paraId="710FB818" w14:textId="77777777" w:rsidTr="00420F40">
        <w:tc>
          <w:tcPr>
            <w:tcW w:w="2500" w:type="pct"/>
            <w:vAlign w:val="center"/>
          </w:tcPr>
          <w:p w14:paraId="3BB68EB2" w14:textId="4E811EA3" w:rsidR="00470513" w:rsidRPr="001F2501" w:rsidRDefault="00470513" w:rsidP="00470513">
            <w:pPr>
              <w:pStyle w:val="ListParagraph"/>
              <w:numPr>
                <w:ilvl w:val="0"/>
                <w:numId w:val="54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1F2501">
              <w:rPr>
                <w:rFonts w:ascii="Times New Roman" w:hAnsi="Times New Roman" w:cs="Times New Roman"/>
              </w:rPr>
              <w:t xml:space="preserve">Memilih menu </w:t>
            </w:r>
            <w:proofErr w:type="spellStart"/>
            <w:r w:rsidRPr="001F2501"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  <w:r w:rsidRPr="001F2501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658D1947" w14:textId="365DEF3D" w:rsidR="00470513" w:rsidRPr="001F2501" w:rsidRDefault="001F2501" w:rsidP="00470513">
            <w:pPr>
              <w:pStyle w:val="ListParagraph"/>
              <w:numPr>
                <w:ilvl w:val="0"/>
                <w:numId w:val="5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aftar data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</w:p>
        </w:tc>
      </w:tr>
      <w:tr w:rsidR="00470513" w:rsidRPr="001F2501" w14:paraId="1AA20DE5" w14:textId="77777777" w:rsidTr="00420F40">
        <w:tc>
          <w:tcPr>
            <w:tcW w:w="2500" w:type="pct"/>
            <w:vAlign w:val="center"/>
          </w:tcPr>
          <w:p w14:paraId="031661DD" w14:textId="4478724A" w:rsidR="00470513" w:rsidRPr="001F2501" w:rsidRDefault="001F2501" w:rsidP="00470513">
            <w:pPr>
              <w:pStyle w:val="ListParagraph"/>
              <w:numPr>
                <w:ilvl w:val="0"/>
                <w:numId w:val="54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laya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.</w:t>
            </w:r>
          </w:p>
        </w:tc>
        <w:tc>
          <w:tcPr>
            <w:tcW w:w="2500" w:type="pct"/>
            <w:vAlign w:val="center"/>
          </w:tcPr>
          <w:p w14:paraId="0CB5198E" w14:textId="717797AE" w:rsidR="00470513" w:rsidRPr="001F2501" w:rsidRDefault="001F2501" w:rsidP="001F2501">
            <w:pPr>
              <w:pStyle w:val="ListParagraph"/>
              <w:numPr>
                <w:ilvl w:val="0"/>
                <w:numId w:val="54"/>
              </w:numPr>
              <w:spacing w:after="0"/>
              <w:jc w:val="both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etail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</w:p>
        </w:tc>
      </w:tr>
      <w:tr w:rsidR="001F2501" w:rsidRPr="001F2501" w14:paraId="4617812D" w14:textId="77777777" w:rsidTr="00420F40">
        <w:tc>
          <w:tcPr>
            <w:tcW w:w="2500" w:type="pct"/>
            <w:vAlign w:val="center"/>
          </w:tcPr>
          <w:p w14:paraId="55FBC23A" w14:textId="64B94842" w:rsidR="001F2501" w:rsidRPr="001F2501" w:rsidRDefault="001F2501" w:rsidP="001F2501">
            <w:pPr>
              <w:pStyle w:val="ListParagraph"/>
              <w:numPr>
                <w:ilvl w:val="0"/>
                <w:numId w:val="54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1F2501">
              <w:rPr>
                <w:rFonts w:ascii="Times New Roman" w:hAnsi="Times New Roman" w:cs="Times New Roman"/>
                <w:lang w:val="sv-SE"/>
              </w:rPr>
              <w:t>Pilih Tombol “Cetak Surat Peringatan”</w:t>
            </w:r>
          </w:p>
        </w:tc>
        <w:tc>
          <w:tcPr>
            <w:tcW w:w="2500" w:type="pct"/>
            <w:vAlign w:val="center"/>
          </w:tcPr>
          <w:p w14:paraId="365716EE" w14:textId="193A2D16" w:rsidR="001F2501" w:rsidRPr="001F2501" w:rsidRDefault="001F2501" w:rsidP="001F2501">
            <w:pPr>
              <w:pStyle w:val="ListParagraph"/>
              <w:numPr>
                <w:ilvl w:val="0"/>
                <w:numId w:val="5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Sistem akan mengambil data yang dipilih oleh aktor</w:t>
            </w:r>
            <w:r w:rsidRPr="00790681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1F2501" w:rsidRPr="001F2501" w14:paraId="626D3C10" w14:textId="77777777" w:rsidTr="00420F40">
        <w:tc>
          <w:tcPr>
            <w:tcW w:w="2500" w:type="pct"/>
            <w:vAlign w:val="center"/>
          </w:tcPr>
          <w:p w14:paraId="0EC37796" w14:textId="77777777" w:rsidR="001F2501" w:rsidRPr="001F2501" w:rsidRDefault="001F2501" w:rsidP="001F2501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BCF7FF8" w14:textId="28075EBA" w:rsidR="001F2501" w:rsidRPr="001F2501" w:rsidRDefault="001F2501" w:rsidP="001F2501">
            <w:pPr>
              <w:pStyle w:val="ListParagraph"/>
              <w:numPr>
                <w:ilvl w:val="0"/>
                <w:numId w:val="5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  <w:lang w:val="en-US"/>
              </w:rPr>
              <w:t xml:space="preserve">review </w:t>
            </w:r>
            <w:r w:rsidRPr="0072530F">
              <w:rPr>
                <w:rFonts w:ascii="Times New Roman" w:hAnsi="Times New Roman" w:cs="Times New Roman"/>
              </w:rPr>
              <w:t>cetak data yang dipilih.</w:t>
            </w:r>
          </w:p>
        </w:tc>
      </w:tr>
      <w:tr w:rsidR="001F2501" w:rsidRPr="001F2501" w14:paraId="640D7956" w14:textId="77777777" w:rsidTr="00420F40">
        <w:tc>
          <w:tcPr>
            <w:tcW w:w="2500" w:type="pct"/>
            <w:vAlign w:val="center"/>
          </w:tcPr>
          <w:p w14:paraId="13A60C1B" w14:textId="6F3CB8B3" w:rsidR="001F2501" w:rsidRPr="001F2501" w:rsidRDefault="001F2501" w:rsidP="001F2501">
            <w:pPr>
              <w:pStyle w:val="ListParagraph"/>
              <w:numPr>
                <w:ilvl w:val="0"/>
                <w:numId w:val="54"/>
              </w:numPr>
              <w:ind w:left="306" w:hanging="284"/>
              <w:jc w:val="both"/>
              <w:rPr>
                <w:lang w:val="sv-SE"/>
              </w:rPr>
            </w:pPr>
            <w:r w:rsidRPr="001F2501">
              <w:rPr>
                <w:lang w:val="sv-SE"/>
              </w:rPr>
              <w:t>Kemudian pilih printer dan print</w:t>
            </w:r>
          </w:p>
        </w:tc>
        <w:tc>
          <w:tcPr>
            <w:tcW w:w="2500" w:type="pct"/>
            <w:vAlign w:val="center"/>
          </w:tcPr>
          <w:p w14:paraId="642B1690" w14:textId="5F0B280F" w:rsidR="001F2501" w:rsidRPr="001F2501" w:rsidRDefault="001F2501" w:rsidP="001F2501">
            <w:pPr>
              <w:pStyle w:val="ListParagraph"/>
              <w:numPr>
                <w:ilvl w:val="0"/>
                <w:numId w:val="54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sv-SE"/>
              </w:rPr>
              <w:t>Printer mencetak laporan Rampcheck.</w:t>
            </w:r>
          </w:p>
        </w:tc>
      </w:tr>
    </w:tbl>
    <w:p w14:paraId="7CCAFC07" w14:textId="77777777" w:rsidR="00470513" w:rsidRPr="00621429" w:rsidRDefault="00470513" w:rsidP="00470513">
      <w:pPr>
        <w:spacing w:after="240" w:line="480" w:lineRule="auto"/>
      </w:pPr>
    </w:p>
    <w:p w14:paraId="123391C8" w14:textId="77777777" w:rsidR="00470513" w:rsidRPr="0072530F" w:rsidRDefault="00470513" w:rsidP="00470513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</w:p>
    <w:p w14:paraId="5F6C553C" w14:textId="77777777" w:rsidR="00470513" w:rsidRPr="0072530F" w:rsidRDefault="00470513" w:rsidP="00470513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A0EC5BF" w14:textId="77777777" w:rsidR="00470513" w:rsidRDefault="00470513" w:rsidP="00470513">
      <w:pPr>
        <w:spacing w:after="240" w:line="480" w:lineRule="auto"/>
        <w:jc w:val="both"/>
        <w:rPr>
          <w:lang w:val="id-ID"/>
        </w:rPr>
      </w:pPr>
    </w:p>
    <w:p w14:paraId="5D5BFB5F" w14:textId="77777777" w:rsidR="00470513" w:rsidRDefault="00470513" w:rsidP="00470513">
      <w:pPr>
        <w:spacing w:after="240" w:line="480" w:lineRule="auto"/>
        <w:rPr>
          <w:lang w:val="en-US"/>
        </w:rPr>
      </w:pPr>
    </w:p>
    <w:p w14:paraId="1BCA393F" w14:textId="0CE58CEC" w:rsidR="0056389B" w:rsidRPr="0072530F" w:rsidRDefault="0056389B" w:rsidP="0056389B">
      <w:pPr>
        <w:pStyle w:val="ListParagraph"/>
        <w:numPr>
          <w:ilvl w:val="7"/>
          <w:numId w:val="1"/>
        </w:numPr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Cetak </w:t>
      </w:r>
      <w:proofErr w:type="spellStart"/>
      <w:r w:rsidR="00A2736C">
        <w:rPr>
          <w:rFonts w:ascii="Times New Roman" w:hAnsi="Times New Roman" w:cs="Times New Roman"/>
          <w:lang w:val="en-US"/>
        </w:rPr>
        <w:t>Laporan</w:t>
      </w:r>
      <w:proofErr w:type="spellEnd"/>
    </w:p>
    <w:p w14:paraId="3802F8AF" w14:textId="2767453F" w:rsidR="0056389B" w:rsidRPr="0072530F" w:rsidRDefault="0056389B" w:rsidP="0056389B">
      <w:pPr>
        <w:pStyle w:val="ListParagraph"/>
        <w:spacing w:after="240" w:line="480" w:lineRule="auto"/>
        <w:ind w:left="993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Scenario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 w:rsidRPr="0072530F">
        <w:rPr>
          <w:rFonts w:ascii="Times New Roman" w:hAnsi="Times New Roman" w:cs="Times New Roman"/>
          <w:i/>
          <w:iCs/>
        </w:rPr>
        <w:t xml:space="preserve">Use </w:t>
      </w:r>
      <w:proofErr w:type="spellStart"/>
      <w:r w:rsidRPr="0072530F">
        <w:rPr>
          <w:rFonts w:ascii="Times New Roman" w:hAnsi="Times New Roman" w:cs="Times New Roman"/>
          <w:i/>
          <w:iCs/>
        </w:rPr>
        <w:t>Case</w:t>
      </w:r>
      <w:proofErr w:type="spellEnd"/>
      <w:r w:rsidRPr="0072530F">
        <w:rPr>
          <w:rFonts w:ascii="Times New Roman" w:hAnsi="Times New Roman" w:cs="Times New Roman"/>
        </w:rPr>
        <w:t xml:space="preserve"> Cetak</w:t>
      </w:r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5F44AF">
        <w:rPr>
          <w:rFonts w:ascii="Times New Roman" w:hAnsi="Times New Roman" w:cs="Times New Roman"/>
          <w:lang w:val="en-US"/>
        </w:rPr>
        <w:t>L</w:t>
      </w:r>
      <w:r w:rsidR="00A2736C">
        <w:rPr>
          <w:rFonts w:ascii="Times New Roman" w:hAnsi="Times New Roman" w:cs="Times New Roman"/>
          <w:lang w:val="en-US"/>
        </w:rPr>
        <w:t>aporan</w:t>
      </w:r>
      <w:proofErr w:type="spellEnd"/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 xml:space="preserve"> </w:t>
      </w:r>
      <w:r w:rsidRPr="0072530F">
        <w:rPr>
          <w:rFonts w:ascii="Times New Roman" w:hAnsi="Times New Roman" w:cs="Times New Roman"/>
        </w:rPr>
        <w:t xml:space="preserve">dapat dilihat pada </w:t>
      </w:r>
      <w:r w:rsidRPr="0072530F">
        <w:rPr>
          <w:rFonts w:ascii="Times New Roman" w:hAnsi="Times New Roman" w:cs="Times New Roman"/>
          <w:b/>
        </w:rPr>
        <w:t>Tabel ...</w:t>
      </w:r>
      <w:r w:rsidRPr="0072530F">
        <w:rPr>
          <w:rFonts w:ascii="Times New Roman" w:hAnsi="Times New Roman" w:cs="Times New Roman"/>
        </w:rPr>
        <w:t xml:space="preserve"> berikut ini:</w:t>
      </w:r>
    </w:p>
    <w:p w14:paraId="650B2066" w14:textId="640849A9" w:rsidR="0056389B" w:rsidRPr="00A64E40" w:rsidRDefault="0056389B" w:rsidP="0056389B">
      <w:pPr>
        <w:spacing w:line="480" w:lineRule="auto"/>
        <w:rPr>
          <w:i/>
          <w:iCs/>
          <w:lang w:val="en-US"/>
        </w:rPr>
      </w:pPr>
      <w:r w:rsidRPr="0072530F">
        <w:rPr>
          <w:b/>
          <w:bCs/>
          <w:lang w:val="id-ID"/>
        </w:rPr>
        <w:t>Tabel 3.</w:t>
      </w:r>
      <w:r w:rsidRPr="0072530F">
        <w:rPr>
          <w:b/>
          <w:b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Tabel_3. \* ARABIC </w:instrText>
      </w:r>
      <w:r w:rsidRPr="0072530F">
        <w:rPr>
          <w:b/>
          <w:b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9</w:t>
      </w:r>
      <w:r w:rsidRPr="0072530F">
        <w:rPr>
          <w:b/>
          <w:b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Scenario</w:t>
      </w:r>
      <w:proofErr w:type="spellEnd"/>
      <w:r w:rsidRPr="0072530F">
        <w:rPr>
          <w:i/>
          <w:iCs/>
          <w:lang w:val="id-ID"/>
        </w:rPr>
        <w:t xml:space="preserve"> Use </w:t>
      </w:r>
      <w:proofErr w:type="spellStart"/>
      <w:r w:rsidRPr="0072530F">
        <w:rPr>
          <w:i/>
          <w:iCs/>
          <w:lang w:val="id-ID"/>
        </w:rPr>
        <w:t>Case</w:t>
      </w:r>
      <w:proofErr w:type="spellEnd"/>
      <w:r w:rsidRPr="0072530F">
        <w:rPr>
          <w:i/>
          <w:iCs/>
          <w:lang w:val="id-ID"/>
        </w:rPr>
        <w:t xml:space="preserve"> </w:t>
      </w:r>
      <w:r w:rsidRPr="0072530F">
        <w:rPr>
          <w:lang w:val="id-ID"/>
        </w:rPr>
        <w:t>Cetak</w:t>
      </w:r>
      <w:r>
        <w:rPr>
          <w:lang w:val="en-US"/>
        </w:rPr>
        <w:t xml:space="preserve"> </w:t>
      </w:r>
      <w:proofErr w:type="spellStart"/>
      <w:r w:rsidR="005F44AF">
        <w:rPr>
          <w:lang w:val="en-US"/>
        </w:rPr>
        <w:t>Lapora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5947"/>
      </w:tblGrid>
      <w:tr w:rsidR="0056389B" w:rsidRPr="0072530F" w14:paraId="0E4E172D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76E6C630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Identifikasi</w:t>
            </w:r>
          </w:p>
        </w:tc>
      </w:tr>
      <w:tr w:rsidR="0056389B" w:rsidRPr="00A64E40" w14:paraId="527566AC" w14:textId="77777777" w:rsidTr="00420F40">
        <w:tc>
          <w:tcPr>
            <w:tcW w:w="1249" w:type="pct"/>
            <w:vAlign w:val="center"/>
          </w:tcPr>
          <w:p w14:paraId="64DBD703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 xml:space="preserve">Nama </w:t>
            </w:r>
            <w:r w:rsidRPr="0072530F">
              <w:rPr>
                <w:b/>
                <w:bCs/>
                <w:i/>
                <w:iCs/>
                <w:lang w:val="id-ID"/>
              </w:rPr>
              <w:t xml:space="preserve">Use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ase</w:t>
            </w:r>
            <w:proofErr w:type="spellEnd"/>
          </w:p>
        </w:tc>
        <w:tc>
          <w:tcPr>
            <w:tcW w:w="3751" w:type="pct"/>
            <w:vAlign w:val="center"/>
          </w:tcPr>
          <w:p w14:paraId="60D47ABC" w14:textId="20D16B53" w:rsidR="0056389B" w:rsidRPr="0072530F" w:rsidRDefault="0056389B" w:rsidP="00420F40">
            <w:pPr>
              <w:spacing w:line="276" w:lineRule="auto"/>
              <w:rPr>
                <w:lang w:val="id-ID"/>
              </w:rPr>
            </w:pPr>
            <w:r w:rsidRPr="0072530F">
              <w:rPr>
                <w:lang w:val="id-ID"/>
              </w:rPr>
              <w:t xml:space="preserve">Cetak </w:t>
            </w:r>
            <w:proofErr w:type="spellStart"/>
            <w:r w:rsidR="00621429">
              <w:rPr>
                <w:lang w:val="en-US"/>
              </w:rPr>
              <w:t>Laporan</w:t>
            </w:r>
            <w:proofErr w:type="spellEnd"/>
            <w:r w:rsidR="00621429">
              <w:rPr>
                <w:lang w:val="en-US"/>
              </w:rPr>
              <w:t xml:space="preserve"> </w:t>
            </w:r>
            <w:proofErr w:type="spellStart"/>
            <w:r w:rsidR="00621429">
              <w:rPr>
                <w:lang w:val="en-US"/>
              </w:rPr>
              <w:t>Rampcheck</w:t>
            </w:r>
            <w:proofErr w:type="spellEnd"/>
            <w:r w:rsidR="00621429">
              <w:rPr>
                <w:lang w:val="en-US"/>
              </w:rPr>
              <w:t xml:space="preserve">, </w:t>
            </w:r>
            <w:proofErr w:type="spellStart"/>
            <w:r w:rsidR="00621429">
              <w:rPr>
                <w:lang w:val="en-US"/>
              </w:rPr>
              <w:t>Laporan</w:t>
            </w:r>
            <w:proofErr w:type="spellEnd"/>
            <w:r w:rsidR="00621429">
              <w:rPr>
                <w:lang w:val="en-US"/>
              </w:rPr>
              <w:t xml:space="preserve"> </w:t>
            </w:r>
            <w:proofErr w:type="spellStart"/>
            <w:r w:rsidR="00621429">
              <w:rPr>
                <w:lang w:val="en-US"/>
              </w:rPr>
              <w:t>Supir</w:t>
            </w:r>
            <w:proofErr w:type="spellEnd"/>
            <w:r w:rsidR="00621429">
              <w:rPr>
                <w:lang w:val="en-US"/>
              </w:rPr>
              <w:t xml:space="preserve"> dan </w:t>
            </w:r>
            <w:proofErr w:type="spellStart"/>
            <w:r w:rsidR="00621429">
              <w:rPr>
                <w:lang w:val="en-US"/>
              </w:rPr>
              <w:t>Laporan</w:t>
            </w:r>
            <w:proofErr w:type="spellEnd"/>
            <w:r w:rsidR="00621429">
              <w:rPr>
                <w:lang w:val="en-US"/>
              </w:rPr>
              <w:t xml:space="preserve"> Bus</w:t>
            </w:r>
          </w:p>
        </w:tc>
      </w:tr>
      <w:tr w:rsidR="0056389B" w:rsidRPr="0072530F" w14:paraId="680113B1" w14:textId="77777777" w:rsidTr="00420F40">
        <w:tc>
          <w:tcPr>
            <w:tcW w:w="1249" w:type="pct"/>
            <w:vAlign w:val="center"/>
          </w:tcPr>
          <w:p w14:paraId="7CF0AF4B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tor</w:t>
            </w:r>
          </w:p>
        </w:tc>
        <w:tc>
          <w:tcPr>
            <w:tcW w:w="3751" w:type="pct"/>
            <w:vAlign w:val="center"/>
          </w:tcPr>
          <w:p w14:paraId="3881D625" w14:textId="77777777" w:rsidR="0056389B" w:rsidRPr="00A64E40" w:rsidRDefault="0056389B" w:rsidP="00420F40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56389B" w:rsidRPr="001F2501" w14:paraId="081A01D6" w14:textId="77777777" w:rsidTr="00420F40">
        <w:tc>
          <w:tcPr>
            <w:tcW w:w="1249" w:type="pct"/>
            <w:vAlign w:val="center"/>
          </w:tcPr>
          <w:p w14:paraId="0C5D6DBB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re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77475F25" w14:textId="77777777" w:rsidR="0056389B" w:rsidRPr="0072530F" w:rsidRDefault="0056389B" w:rsidP="00420F40">
            <w:pPr>
              <w:spacing w:line="276" w:lineRule="auto"/>
              <w:jc w:val="both"/>
              <w:rPr>
                <w:lang w:val="id-ID"/>
              </w:rPr>
            </w:pPr>
            <w:r w:rsidRPr="0072530F">
              <w:rPr>
                <w:lang w:val="id-ID"/>
              </w:rPr>
              <w:t xml:space="preserve">Aktor berhasil </w:t>
            </w:r>
            <w:proofErr w:type="spellStart"/>
            <w:r w:rsidRPr="0072530F">
              <w:rPr>
                <w:i/>
                <w:iCs/>
                <w:lang w:val="id-ID"/>
              </w:rPr>
              <w:t>login</w:t>
            </w:r>
            <w:proofErr w:type="spellEnd"/>
            <w:r w:rsidRPr="0072530F">
              <w:rPr>
                <w:lang w:val="id-ID"/>
              </w:rPr>
              <w:t xml:space="preserve"> dan sistem menampilkan halaman </w:t>
            </w:r>
            <w:proofErr w:type="spellStart"/>
            <w:r w:rsidRPr="0072530F">
              <w:rPr>
                <w:i/>
                <w:iCs/>
                <w:lang w:val="id-ID"/>
              </w:rPr>
              <w:t>dashboard</w:t>
            </w:r>
            <w:proofErr w:type="spellEnd"/>
            <w:r w:rsidRPr="0072530F">
              <w:rPr>
                <w:lang w:val="id-ID"/>
              </w:rPr>
              <w:t>.</w:t>
            </w:r>
          </w:p>
        </w:tc>
      </w:tr>
      <w:tr w:rsidR="0056389B" w:rsidRPr="001F2501" w14:paraId="7425DA26" w14:textId="77777777" w:rsidTr="00420F40">
        <w:tc>
          <w:tcPr>
            <w:tcW w:w="1249" w:type="pct"/>
            <w:vAlign w:val="center"/>
          </w:tcPr>
          <w:p w14:paraId="68C517BA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Post</w:t>
            </w:r>
            <w:proofErr w:type="spellEnd"/>
            <w:r w:rsidRPr="0072530F">
              <w:rPr>
                <w:b/>
                <w:bCs/>
                <w:i/>
                <w:iCs/>
                <w:lang w:val="id-ID"/>
              </w:rPr>
              <w:t xml:space="preserve"> </w:t>
            </w:r>
            <w:proofErr w:type="spellStart"/>
            <w:r w:rsidRPr="0072530F">
              <w:rPr>
                <w:b/>
                <w:bCs/>
                <w:i/>
                <w:iCs/>
                <w:lang w:val="id-ID"/>
              </w:rPr>
              <w:t>Condition</w:t>
            </w:r>
            <w:proofErr w:type="spellEnd"/>
          </w:p>
        </w:tc>
        <w:tc>
          <w:tcPr>
            <w:tcW w:w="3751" w:type="pct"/>
            <w:vAlign w:val="center"/>
          </w:tcPr>
          <w:p w14:paraId="6C2C221E" w14:textId="1368FAAF" w:rsidR="0056389B" w:rsidRPr="00621429" w:rsidRDefault="0056389B" w:rsidP="00420F40">
            <w:pPr>
              <w:jc w:val="both"/>
              <w:rPr>
                <w:lang w:val="sv-SE"/>
              </w:rPr>
            </w:pPr>
            <w:r w:rsidRPr="0072530F">
              <w:rPr>
                <w:lang w:val="id-ID"/>
              </w:rPr>
              <w:t>Aktor telah berhasil mencetak</w:t>
            </w:r>
            <w:r w:rsidRPr="00A64E40">
              <w:rPr>
                <w:lang w:val="id-ID"/>
              </w:rPr>
              <w:t xml:space="preserve"> </w:t>
            </w:r>
            <w:r w:rsidR="00621429" w:rsidRPr="00621429">
              <w:rPr>
                <w:lang w:val="sv-SE"/>
              </w:rPr>
              <w:t>l</w:t>
            </w:r>
            <w:r w:rsidR="00621429">
              <w:rPr>
                <w:lang w:val="sv-SE"/>
              </w:rPr>
              <w:t>aporan sesuai yang diinginkan oleh Admin</w:t>
            </w:r>
          </w:p>
        </w:tc>
      </w:tr>
      <w:tr w:rsidR="0056389B" w:rsidRPr="001F2501" w14:paraId="716A75C8" w14:textId="77777777" w:rsidTr="00420F40">
        <w:tc>
          <w:tcPr>
            <w:tcW w:w="1249" w:type="pct"/>
            <w:vAlign w:val="center"/>
          </w:tcPr>
          <w:p w14:paraId="6B2ECA61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Tujuan</w:t>
            </w:r>
          </w:p>
        </w:tc>
        <w:tc>
          <w:tcPr>
            <w:tcW w:w="3751" w:type="pct"/>
            <w:vAlign w:val="center"/>
          </w:tcPr>
          <w:p w14:paraId="7D16DEB3" w14:textId="499E1DFB" w:rsidR="0056389B" w:rsidRPr="00A64E40" w:rsidRDefault="00621429" w:rsidP="00420F40">
            <w:pPr>
              <w:spacing w:line="276" w:lineRule="auto"/>
              <w:jc w:val="both"/>
              <w:rPr>
                <w:lang w:val="sv-SE"/>
              </w:rPr>
            </w:pPr>
            <w:r w:rsidRPr="00621429">
              <w:rPr>
                <w:lang w:val="sv-SE"/>
              </w:rPr>
              <w:t>Admin dapat mencetak laporan sesuai yang diinginkan, tanpa perlu</w:t>
            </w:r>
            <w:r>
              <w:rPr>
                <w:lang w:val="sv-SE"/>
              </w:rPr>
              <w:t xml:space="preserve"> merekap data satu-persatu.</w:t>
            </w:r>
            <w:r w:rsidR="0056389B">
              <w:rPr>
                <w:lang w:val="sv-SE"/>
              </w:rPr>
              <w:t xml:space="preserve"> </w:t>
            </w:r>
          </w:p>
        </w:tc>
      </w:tr>
    </w:tbl>
    <w:p w14:paraId="1C356422" w14:textId="77777777" w:rsidR="0056389B" w:rsidRPr="0072530F" w:rsidRDefault="0056389B" w:rsidP="0056389B">
      <w:pPr>
        <w:rPr>
          <w:lang w:val="id-ID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63"/>
        <w:gridCol w:w="3964"/>
      </w:tblGrid>
      <w:tr w:rsidR="0056389B" w:rsidRPr="0072530F" w14:paraId="422B9230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474F242C" w14:textId="558950D8" w:rsidR="0056389B" w:rsidRPr="00621429" w:rsidRDefault="0056389B" w:rsidP="00420F40">
            <w:pPr>
              <w:spacing w:line="276" w:lineRule="auto"/>
              <w:jc w:val="center"/>
              <w:rPr>
                <w:lang w:val="en-US"/>
              </w:rPr>
            </w:pPr>
            <w:r w:rsidRPr="0072530F">
              <w:rPr>
                <w:b/>
                <w:bCs/>
                <w:lang w:val="id-ID"/>
              </w:rPr>
              <w:t>Skenario Cetak</w:t>
            </w:r>
            <w:r w:rsidR="00621429">
              <w:rPr>
                <w:b/>
                <w:bCs/>
                <w:lang w:val="en-US"/>
              </w:rPr>
              <w:t xml:space="preserve"> </w:t>
            </w:r>
            <w:proofErr w:type="spellStart"/>
            <w:r w:rsidR="00621429">
              <w:rPr>
                <w:b/>
                <w:bCs/>
                <w:lang w:val="en-US"/>
              </w:rPr>
              <w:t>Laporan</w:t>
            </w:r>
            <w:proofErr w:type="spellEnd"/>
            <w:r w:rsidR="00621429">
              <w:rPr>
                <w:b/>
                <w:bCs/>
                <w:lang w:val="en-US"/>
              </w:rPr>
              <w:t xml:space="preserve"> </w:t>
            </w:r>
            <w:proofErr w:type="spellStart"/>
            <w:r w:rsidR="00621429">
              <w:rPr>
                <w:b/>
                <w:bCs/>
                <w:lang w:val="en-US"/>
              </w:rPr>
              <w:t>Rampcheck</w:t>
            </w:r>
            <w:proofErr w:type="spellEnd"/>
          </w:p>
        </w:tc>
      </w:tr>
      <w:tr w:rsidR="0056389B" w:rsidRPr="0072530F" w14:paraId="72AC622D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1C940BFD" w14:textId="77777777" w:rsidR="0056389B" w:rsidRPr="0072530F" w:rsidRDefault="0056389B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769CA680" w14:textId="77777777" w:rsidR="0056389B" w:rsidRPr="0072530F" w:rsidRDefault="0056389B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56389B" w:rsidRPr="001F2501" w14:paraId="6C16AD18" w14:textId="77777777" w:rsidTr="00420F40">
        <w:tc>
          <w:tcPr>
            <w:tcW w:w="2500" w:type="pct"/>
            <w:vAlign w:val="center"/>
          </w:tcPr>
          <w:p w14:paraId="5A3F44EB" w14:textId="3D3D47A8" w:rsidR="0056389B" w:rsidRPr="0072530F" w:rsidRDefault="0056389B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menu </w:t>
            </w:r>
            <w:proofErr w:type="spellStart"/>
            <w:r w:rsidR="00621429">
              <w:rPr>
                <w:rFonts w:ascii="Times New Roman" w:hAnsi="Times New Roman" w:cs="Times New Roman"/>
                <w:lang w:val="en-US"/>
              </w:rPr>
              <w:t>Laporan</w:t>
            </w:r>
            <w:proofErr w:type="spellEnd"/>
            <w:r w:rsidR="00621429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="00621429">
              <w:rPr>
                <w:rFonts w:ascii="Times New Roman" w:hAnsi="Times New Roman" w:cs="Times New Roman"/>
                <w:lang w:val="en-US"/>
              </w:rPr>
              <w:t>Rampcheck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4843CCDA" w14:textId="4218673C" w:rsidR="0056389B" w:rsidRPr="0072530F" w:rsidRDefault="0056389B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="00621429" w:rsidRPr="00621429">
              <w:rPr>
                <w:rFonts w:ascii="Times New Roman" w:hAnsi="Times New Roman" w:cs="Times New Roman"/>
                <w:lang w:val="sv-SE"/>
              </w:rPr>
              <w:t>Laporan Rampcheck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56389B" w:rsidRPr="003D1A3E" w14:paraId="59D9B94A" w14:textId="77777777" w:rsidTr="00420F40">
        <w:tc>
          <w:tcPr>
            <w:tcW w:w="2500" w:type="pct"/>
            <w:vAlign w:val="center"/>
          </w:tcPr>
          <w:p w14:paraId="3CFB731F" w14:textId="43C90151" w:rsidR="0056389B" w:rsidRPr="0072530F" w:rsidRDefault="00621429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tanggal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ngi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dicetak</w:t>
            </w:r>
            <w:proofErr w:type="spellEnd"/>
          </w:p>
        </w:tc>
        <w:tc>
          <w:tcPr>
            <w:tcW w:w="2500" w:type="pct"/>
            <w:vAlign w:val="center"/>
          </w:tcPr>
          <w:p w14:paraId="157C3A6A" w14:textId="77777777" w:rsidR="0056389B" w:rsidRPr="0072530F" w:rsidRDefault="0056389B" w:rsidP="00420F40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  <w:tr w:rsidR="0056389B" w:rsidRPr="001F2501" w14:paraId="613AC25C" w14:textId="77777777" w:rsidTr="00420F40">
        <w:tc>
          <w:tcPr>
            <w:tcW w:w="2500" w:type="pct"/>
            <w:vAlign w:val="center"/>
          </w:tcPr>
          <w:p w14:paraId="10A64259" w14:textId="77777777" w:rsidR="0056389B" w:rsidRPr="0072530F" w:rsidRDefault="0056389B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</w:t>
            </w:r>
            <w:proofErr w:type="spellStart"/>
            <w:r>
              <w:rPr>
                <w:rFonts w:ascii="Times New Roman" w:hAnsi="Times New Roman" w:cs="Times New Roman"/>
              </w:rPr>
              <w:t>Ce</w:t>
            </w:r>
            <w:r>
              <w:rPr>
                <w:rFonts w:ascii="Times New Roman" w:hAnsi="Times New Roman" w:cs="Times New Roman"/>
                <w:lang w:val="en-US"/>
              </w:rPr>
              <w:t>ta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”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554C0A7A" w14:textId="77777777" w:rsidR="0056389B" w:rsidRPr="0072530F" w:rsidRDefault="0056389B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Sistem akan mengambil data yang dipilih oleh aktor</w:t>
            </w:r>
            <w:r w:rsidRPr="00790681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56389B" w:rsidRPr="003D1A3E" w14:paraId="70369388" w14:textId="77777777" w:rsidTr="00420F40">
        <w:tc>
          <w:tcPr>
            <w:tcW w:w="2500" w:type="pct"/>
            <w:vAlign w:val="center"/>
          </w:tcPr>
          <w:p w14:paraId="263F2DAC" w14:textId="77777777" w:rsidR="0056389B" w:rsidRPr="0072530F" w:rsidRDefault="0056389B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60C7E8B0" w14:textId="77777777" w:rsidR="0056389B" w:rsidRPr="0072530F" w:rsidRDefault="0056389B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  <w:lang w:val="en-US"/>
              </w:rPr>
              <w:t xml:space="preserve">review </w:t>
            </w:r>
            <w:r w:rsidRPr="0072530F">
              <w:rPr>
                <w:rFonts w:ascii="Times New Roman" w:hAnsi="Times New Roman" w:cs="Times New Roman"/>
              </w:rPr>
              <w:t>cetak data yang dipilih.</w:t>
            </w:r>
          </w:p>
        </w:tc>
      </w:tr>
      <w:tr w:rsidR="0056389B" w:rsidRPr="001F2501" w14:paraId="754F5C7C" w14:textId="77777777" w:rsidTr="00420F40">
        <w:tc>
          <w:tcPr>
            <w:tcW w:w="2500" w:type="pct"/>
            <w:vAlign w:val="center"/>
          </w:tcPr>
          <w:p w14:paraId="78C6C250" w14:textId="53758A13" w:rsidR="0056389B" w:rsidRPr="001F2501" w:rsidRDefault="001F2501" w:rsidP="001F2501">
            <w:pPr>
              <w:pStyle w:val="ListParagraph"/>
              <w:numPr>
                <w:ilvl w:val="0"/>
                <w:numId w:val="61"/>
              </w:numPr>
              <w:ind w:left="306" w:hanging="284"/>
              <w:jc w:val="both"/>
            </w:pPr>
            <w:r w:rsidRPr="001F2501">
              <w:rPr>
                <w:lang w:val="sv-SE"/>
              </w:rPr>
              <w:t>Kemudian pilih printer dan print</w:t>
            </w:r>
          </w:p>
        </w:tc>
        <w:tc>
          <w:tcPr>
            <w:tcW w:w="2500" w:type="pct"/>
            <w:vAlign w:val="center"/>
          </w:tcPr>
          <w:p w14:paraId="7C196547" w14:textId="4980A7F4" w:rsidR="0056389B" w:rsidRPr="0072530F" w:rsidRDefault="001F2501" w:rsidP="001F2501">
            <w:pPr>
              <w:pStyle w:val="ListParagraph"/>
              <w:numPr>
                <w:ilvl w:val="0"/>
                <w:numId w:val="61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sv-SE"/>
              </w:rPr>
              <w:t>Printer mencetak laporan Rampcheck.</w:t>
            </w:r>
          </w:p>
        </w:tc>
      </w:tr>
      <w:tr w:rsidR="00621429" w:rsidRPr="00621429" w14:paraId="2A1CDF2A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3E49A3C7" w14:textId="0F6B8095" w:rsidR="00621429" w:rsidRPr="00621429" w:rsidRDefault="00621429" w:rsidP="00420F40">
            <w:pPr>
              <w:spacing w:line="276" w:lineRule="auto"/>
              <w:jc w:val="center"/>
              <w:rPr>
                <w:lang w:val="en-US"/>
              </w:rPr>
            </w:pPr>
            <w:r w:rsidRPr="0072530F">
              <w:rPr>
                <w:b/>
                <w:bCs/>
                <w:lang w:val="id-ID"/>
              </w:rPr>
              <w:t>Skenario Cetak</w:t>
            </w:r>
            <w:r>
              <w:rPr>
                <w:b/>
                <w:bCs/>
                <w:lang w:val="en-US"/>
              </w:rPr>
              <w:t xml:space="preserve"> </w:t>
            </w:r>
            <w:proofErr w:type="spellStart"/>
            <w:r>
              <w:rPr>
                <w:b/>
                <w:bCs/>
                <w:lang w:val="en-US"/>
              </w:rPr>
              <w:t>Laporan</w:t>
            </w:r>
            <w:proofErr w:type="spellEnd"/>
            <w:r>
              <w:rPr>
                <w:b/>
                <w:bCs/>
                <w:lang w:val="en-US"/>
              </w:rPr>
              <w:t xml:space="preserve"> </w:t>
            </w:r>
            <w:proofErr w:type="spellStart"/>
            <w:r>
              <w:rPr>
                <w:b/>
                <w:bCs/>
                <w:lang w:val="en-US"/>
              </w:rPr>
              <w:t>Supir</w:t>
            </w:r>
            <w:proofErr w:type="spellEnd"/>
          </w:p>
        </w:tc>
      </w:tr>
      <w:tr w:rsidR="00621429" w:rsidRPr="0072530F" w14:paraId="5869A084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30AA07E1" w14:textId="77777777" w:rsidR="00621429" w:rsidRPr="0072530F" w:rsidRDefault="00621429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05FD105E" w14:textId="77777777" w:rsidR="00621429" w:rsidRPr="0072530F" w:rsidRDefault="00621429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621429" w:rsidRPr="001F2501" w14:paraId="5E8F0E61" w14:textId="77777777" w:rsidTr="00420F40">
        <w:tc>
          <w:tcPr>
            <w:tcW w:w="2500" w:type="pct"/>
            <w:vAlign w:val="center"/>
          </w:tcPr>
          <w:p w14:paraId="673FD4E6" w14:textId="7B03D46C" w:rsidR="00621429" w:rsidRPr="0072530F" w:rsidRDefault="00621429" w:rsidP="00621429">
            <w:pPr>
              <w:pStyle w:val="ListParagraph"/>
              <w:numPr>
                <w:ilvl w:val="0"/>
                <w:numId w:val="55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menu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16D75971" w14:textId="2EDA264C" w:rsidR="00621429" w:rsidRPr="0072530F" w:rsidRDefault="00621429" w:rsidP="00621429">
            <w:pPr>
              <w:pStyle w:val="ListParagraph"/>
              <w:numPr>
                <w:ilvl w:val="0"/>
                <w:numId w:val="5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Pr="00621429">
              <w:rPr>
                <w:rFonts w:ascii="Times New Roman" w:hAnsi="Times New Roman" w:cs="Times New Roman"/>
                <w:lang w:val="sv-SE"/>
              </w:rPr>
              <w:t xml:space="preserve">Laporan </w:t>
            </w:r>
            <w:r>
              <w:rPr>
                <w:rFonts w:ascii="Times New Roman" w:hAnsi="Times New Roman" w:cs="Times New Roman"/>
                <w:lang w:val="sv-SE"/>
              </w:rPr>
              <w:t>Supir, berikut berisikan daftar data supir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621429" w:rsidRPr="0072530F" w14:paraId="268A1715" w14:textId="77777777" w:rsidTr="00420F40">
        <w:tc>
          <w:tcPr>
            <w:tcW w:w="2500" w:type="pct"/>
            <w:vAlign w:val="center"/>
          </w:tcPr>
          <w:p w14:paraId="31278046" w14:textId="05DA9D4F" w:rsidR="00621429" w:rsidRPr="0072530F" w:rsidRDefault="00621429" w:rsidP="00621429">
            <w:pPr>
              <w:pStyle w:val="ListParagraph"/>
              <w:numPr>
                <w:ilvl w:val="0"/>
                <w:numId w:val="55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ngi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dicetak</w:t>
            </w:r>
            <w:proofErr w:type="spellEnd"/>
          </w:p>
        </w:tc>
        <w:tc>
          <w:tcPr>
            <w:tcW w:w="2500" w:type="pct"/>
            <w:vAlign w:val="center"/>
          </w:tcPr>
          <w:p w14:paraId="5370B985" w14:textId="77777777" w:rsidR="00621429" w:rsidRPr="0072530F" w:rsidRDefault="00621429" w:rsidP="00420F40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1429" w:rsidRPr="001F2501" w14:paraId="61C2D389" w14:textId="77777777" w:rsidTr="00420F40">
        <w:tc>
          <w:tcPr>
            <w:tcW w:w="2500" w:type="pct"/>
            <w:vAlign w:val="center"/>
          </w:tcPr>
          <w:p w14:paraId="1AA44C75" w14:textId="77777777" w:rsidR="00621429" w:rsidRPr="0072530F" w:rsidRDefault="00621429" w:rsidP="00621429">
            <w:pPr>
              <w:pStyle w:val="ListParagraph"/>
              <w:numPr>
                <w:ilvl w:val="0"/>
                <w:numId w:val="55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</w:t>
            </w:r>
            <w:proofErr w:type="spellStart"/>
            <w:r>
              <w:rPr>
                <w:rFonts w:ascii="Times New Roman" w:hAnsi="Times New Roman" w:cs="Times New Roman"/>
              </w:rPr>
              <w:t>Ce</w:t>
            </w:r>
            <w:r>
              <w:rPr>
                <w:rFonts w:ascii="Times New Roman" w:hAnsi="Times New Roman" w:cs="Times New Roman"/>
                <w:lang w:val="en-US"/>
              </w:rPr>
              <w:t>ta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”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2C15F773" w14:textId="77777777" w:rsidR="00621429" w:rsidRPr="0072530F" w:rsidRDefault="00621429" w:rsidP="00621429">
            <w:pPr>
              <w:pStyle w:val="ListParagraph"/>
              <w:numPr>
                <w:ilvl w:val="0"/>
                <w:numId w:val="5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Sistem akan mengambil data yang dipilih oleh aktor</w:t>
            </w:r>
            <w:r w:rsidRPr="00790681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1F2501" w:rsidRPr="0072530F" w14:paraId="4CD0F698" w14:textId="77777777" w:rsidTr="00420F40">
        <w:tc>
          <w:tcPr>
            <w:tcW w:w="2500" w:type="pct"/>
            <w:vAlign w:val="center"/>
          </w:tcPr>
          <w:p w14:paraId="0A3A2A08" w14:textId="77777777" w:rsidR="001F2501" w:rsidRPr="0072530F" w:rsidRDefault="001F2501" w:rsidP="001F2501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746B20A9" w14:textId="7A0F72A5" w:rsidR="001F2501" w:rsidRPr="0072530F" w:rsidRDefault="001F2501" w:rsidP="001F2501">
            <w:pPr>
              <w:pStyle w:val="ListParagraph"/>
              <w:numPr>
                <w:ilvl w:val="0"/>
                <w:numId w:val="5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  <w:lang w:val="en-US"/>
              </w:rPr>
              <w:t xml:space="preserve">review </w:t>
            </w:r>
            <w:r w:rsidRPr="0072530F">
              <w:rPr>
                <w:rFonts w:ascii="Times New Roman" w:hAnsi="Times New Roman" w:cs="Times New Roman"/>
              </w:rPr>
              <w:t>cetak data yang dipilih.</w:t>
            </w:r>
          </w:p>
        </w:tc>
      </w:tr>
      <w:tr w:rsidR="001F2501" w:rsidRPr="001F2501" w14:paraId="79DF7796" w14:textId="77777777" w:rsidTr="00420F40">
        <w:tc>
          <w:tcPr>
            <w:tcW w:w="2500" w:type="pct"/>
            <w:vAlign w:val="center"/>
          </w:tcPr>
          <w:p w14:paraId="07910129" w14:textId="0CDBC459" w:rsidR="001F2501" w:rsidRPr="0072530F" w:rsidRDefault="001F2501" w:rsidP="001F2501">
            <w:pPr>
              <w:pStyle w:val="ListParagraph"/>
              <w:numPr>
                <w:ilvl w:val="0"/>
                <w:numId w:val="55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</w:rPr>
            </w:pPr>
            <w:r w:rsidRPr="001F2501">
              <w:rPr>
                <w:lang w:val="sv-SE"/>
              </w:rPr>
              <w:t>Kemudian pilih printer dan print</w:t>
            </w:r>
          </w:p>
        </w:tc>
        <w:tc>
          <w:tcPr>
            <w:tcW w:w="2500" w:type="pct"/>
            <w:vAlign w:val="center"/>
          </w:tcPr>
          <w:p w14:paraId="60E63080" w14:textId="5C48D5A3" w:rsidR="001F2501" w:rsidRPr="0072530F" w:rsidRDefault="001F2501" w:rsidP="001F2501">
            <w:pPr>
              <w:pStyle w:val="ListParagraph"/>
              <w:numPr>
                <w:ilvl w:val="0"/>
                <w:numId w:val="55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sv-SE"/>
              </w:rPr>
              <w:t>Printer mencetak laporan Rampcheck.</w:t>
            </w:r>
          </w:p>
        </w:tc>
      </w:tr>
      <w:tr w:rsidR="00621429" w:rsidRPr="00621429" w14:paraId="2D86FD8C" w14:textId="77777777" w:rsidTr="00420F40">
        <w:tc>
          <w:tcPr>
            <w:tcW w:w="5000" w:type="pct"/>
            <w:gridSpan w:val="2"/>
            <w:shd w:val="clear" w:color="auto" w:fill="D9D9D9" w:themeFill="background1" w:themeFillShade="D9"/>
            <w:vAlign w:val="center"/>
          </w:tcPr>
          <w:p w14:paraId="14AF8B7D" w14:textId="5BE795F5" w:rsidR="00621429" w:rsidRPr="00621429" w:rsidRDefault="00621429" w:rsidP="00420F40">
            <w:pPr>
              <w:spacing w:line="276" w:lineRule="auto"/>
              <w:jc w:val="center"/>
              <w:rPr>
                <w:lang w:val="en-US"/>
              </w:rPr>
            </w:pPr>
            <w:r w:rsidRPr="0072530F">
              <w:rPr>
                <w:b/>
                <w:bCs/>
                <w:lang w:val="id-ID"/>
              </w:rPr>
              <w:t>Skenario Cetak</w:t>
            </w:r>
            <w:r>
              <w:rPr>
                <w:b/>
                <w:bCs/>
                <w:lang w:val="en-US"/>
              </w:rPr>
              <w:t xml:space="preserve"> </w:t>
            </w:r>
            <w:proofErr w:type="spellStart"/>
            <w:r>
              <w:rPr>
                <w:b/>
                <w:bCs/>
                <w:lang w:val="en-US"/>
              </w:rPr>
              <w:t>Laporan</w:t>
            </w:r>
            <w:proofErr w:type="spellEnd"/>
            <w:r>
              <w:rPr>
                <w:b/>
                <w:bCs/>
                <w:lang w:val="en-US"/>
              </w:rPr>
              <w:t xml:space="preserve"> Bus</w:t>
            </w:r>
          </w:p>
        </w:tc>
      </w:tr>
      <w:tr w:rsidR="00621429" w:rsidRPr="0072530F" w14:paraId="0B0FB36A" w14:textId="77777777" w:rsidTr="00420F40">
        <w:tc>
          <w:tcPr>
            <w:tcW w:w="2500" w:type="pct"/>
            <w:shd w:val="clear" w:color="auto" w:fill="FFFFFF" w:themeFill="background1"/>
            <w:vAlign w:val="center"/>
          </w:tcPr>
          <w:p w14:paraId="2EB9B41C" w14:textId="77777777" w:rsidR="00621429" w:rsidRPr="0072530F" w:rsidRDefault="00621429" w:rsidP="00420F40">
            <w:pPr>
              <w:spacing w:line="276" w:lineRule="auto"/>
              <w:jc w:val="center"/>
              <w:rPr>
                <w:b/>
                <w:bCs/>
                <w:i/>
                <w:iCs/>
                <w:lang w:val="id-ID"/>
              </w:rPr>
            </w:pPr>
            <w:r w:rsidRPr="0072530F">
              <w:rPr>
                <w:b/>
                <w:bCs/>
                <w:lang w:val="id-ID"/>
              </w:rPr>
              <w:t>Aksi Aktor</w:t>
            </w:r>
          </w:p>
        </w:tc>
        <w:tc>
          <w:tcPr>
            <w:tcW w:w="2500" w:type="pct"/>
            <w:shd w:val="clear" w:color="auto" w:fill="FFFFFF" w:themeFill="background1"/>
            <w:vAlign w:val="center"/>
          </w:tcPr>
          <w:p w14:paraId="253F5E41" w14:textId="77777777" w:rsidR="00621429" w:rsidRPr="0072530F" w:rsidRDefault="00621429" w:rsidP="00420F40">
            <w:pPr>
              <w:spacing w:line="276" w:lineRule="auto"/>
              <w:jc w:val="center"/>
              <w:rPr>
                <w:lang w:val="id-ID"/>
              </w:rPr>
            </w:pPr>
            <w:r w:rsidRPr="0072530F">
              <w:rPr>
                <w:b/>
                <w:bCs/>
                <w:lang w:val="id-ID"/>
              </w:rPr>
              <w:t>Reaksi Sistem</w:t>
            </w:r>
          </w:p>
        </w:tc>
      </w:tr>
      <w:tr w:rsidR="00621429" w:rsidRPr="001F2501" w14:paraId="362893C5" w14:textId="77777777" w:rsidTr="00420F40">
        <w:tc>
          <w:tcPr>
            <w:tcW w:w="2500" w:type="pct"/>
            <w:vAlign w:val="center"/>
          </w:tcPr>
          <w:p w14:paraId="7462AE24" w14:textId="77777777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Memilih menu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upir</w:t>
            </w:r>
            <w:proofErr w:type="spellEnd"/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08BF839B" w14:textId="7172A6E2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72530F">
              <w:rPr>
                <w:rFonts w:ascii="Times New Roman" w:hAnsi="Times New Roman" w:cs="Times New Roman"/>
              </w:rPr>
              <w:t xml:space="preserve">Sistem menampilkan halaman </w:t>
            </w:r>
            <w:r w:rsidRPr="00621429">
              <w:rPr>
                <w:rFonts w:ascii="Times New Roman" w:hAnsi="Times New Roman" w:cs="Times New Roman"/>
                <w:lang w:val="sv-SE"/>
              </w:rPr>
              <w:t xml:space="preserve">Laporan </w:t>
            </w:r>
            <w:r>
              <w:rPr>
                <w:rFonts w:ascii="Times New Roman" w:hAnsi="Times New Roman" w:cs="Times New Roman"/>
                <w:lang w:val="sv-SE"/>
              </w:rPr>
              <w:t>Bus, berikut berisikan daftar data bus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</w:tr>
      <w:tr w:rsidR="00621429" w:rsidRPr="0072530F" w14:paraId="7DFE8413" w14:textId="77777777" w:rsidTr="00420F40">
        <w:tc>
          <w:tcPr>
            <w:tcW w:w="2500" w:type="pct"/>
            <w:vAlign w:val="center"/>
          </w:tcPr>
          <w:p w14:paraId="4DB9CAD3" w14:textId="247B220F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data bus yang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ngin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dicetak</w:t>
            </w:r>
            <w:proofErr w:type="spellEnd"/>
          </w:p>
        </w:tc>
        <w:tc>
          <w:tcPr>
            <w:tcW w:w="2500" w:type="pct"/>
            <w:vAlign w:val="center"/>
          </w:tcPr>
          <w:p w14:paraId="6BA6EDD2" w14:textId="77777777" w:rsidR="00621429" w:rsidRPr="0072530F" w:rsidRDefault="00621429" w:rsidP="00420F40">
            <w:pPr>
              <w:pStyle w:val="ListParagraph"/>
              <w:spacing w:after="0"/>
              <w:ind w:left="313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1429" w:rsidRPr="001F2501" w14:paraId="32514EA3" w14:textId="77777777" w:rsidTr="00420F40">
        <w:tc>
          <w:tcPr>
            <w:tcW w:w="2500" w:type="pct"/>
            <w:vAlign w:val="center"/>
          </w:tcPr>
          <w:p w14:paraId="281DD799" w14:textId="77777777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9" w:hanging="297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Klik tombol “</w:t>
            </w:r>
            <w:proofErr w:type="spellStart"/>
            <w:r>
              <w:rPr>
                <w:rFonts w:ascii="Times New Roman" w:hAnsi="Times New Roman" w:cs="Times New Roman"/>
              </w:rPr>
              <w:t>Ce</w:t>
            </w:r>
            <w:r>
              <w:rPr>
                <w:rFonts w:ascii="Times New Roman" w:hAnsi="Times New Roman" w:cs="Times New Roman"/>
                <w:lang w:val="en-US"/>
              </w:rPr>
              <w:t>tak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”</w:t>
            </w:r>
            <w:r w:rsidRPr="0072530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500" w:type="pct"/>
            <w:vAlign w:val="center"/>
          </w:tcPr>
          <w:p w14:paraId="1BE4C474" w14:textId="77777777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>Sistem akan mengambil data yang dipilih oleh aktor</w:t>
            </w:r>
            <w:r w:rsidRPr="00790681">
              <w:rPr>
                <w:rFonts w:ascii="Times New Roman" w:hAnsi="Times New Roman" w:cs="Times New Roman"/>
                <w:lang w:val="sv-SE"/>
              </w:rPr>
              <w:t>.</w:t>
            </w:r>
          </w:p>
        </w:tc>
      </w:tr>
      <w:tr w:rsidR="00621429" w:rsidRPr="0072530F" w14:paraId="457A1945" w14:textId="77777777" w:rsidTr="00420F40">
        <w:tc>
          <w:tcPr>
            <w:tcW w:w="2500" w:type="pct"/>
            <w:vAlign w:val="center"/>
          </w:tcPr>
          <w:p w14:paraId="74429B67" w14:textId="77777777" w:rsidR="00621429" w:rsidRPr="0072530F" w:rsidRDefault="00621429" w:rsidP="00420F40">
            <w:pPr>
              <w:pStyle w:val="ListParagraph"/>
              <w:spacing w:after="0"/>
              <w:ind w:left="31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00" w:type="pct"/>
            <w:vAlign w:val="center"/>
          </w:tcPr>
          <w:p w14:paraId="3A50B69B" w14:textId="77777777" w:rsidR="00621429" w:rsidRPr="0072530F" w:rsidRDefault="00621429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 w:rsidRPr="0072530F">
              <w:rPr>
                <w:rFonts w:ascii="Times New Roman" w:hAnsi="Times New Roman" w:cs="Times New Roman"/>
              </w:rPr>
              <w:t xml:space="preserve">Menampilkan halaman </w:t>
            </w:r>
            <w:r>
              <w:rPr>
                <w:rFonts w:ascii="Times New Roman" w:hAnsi="Times New Roman" w:cs="Times New Roman"/>
                <w:lang w:val="en-US"/>
              </w:rPr>
              <w:t xml:space="preserve">review </w:t>
            </w:r>
            <w:r w:rsidRPr="0072530F">
              <w:rPr>
                <w:rFonts w:ascii="Times New Roman" w:hAnsi="Times New Roman" w:cs="Times New Roman"/>
              </w:rPr>
              <w:t>cetak data yang dipilih.</w:t>
            </w:r>
          </w:p>
        </w:tc>
      </w:tr>
      <w:tr w:rsidR="00621429" w:rsidRPr="001F2501" w14:paraId="7F17E318" w14:textId="77777777" w:rsidTr="00420F40">
        <w:tc>
          <w:tcPr>
            <w:tcW w:w="2500" w:type="pct"/>
            <w:vAlign w:val="center"/>
          </w:tcPr>
          <w:p w14:paraId="78285869" w14:textId="0834CA41" w:rsidR="00621429" w:rsidRPr="001F2501" w:rsidRDefault="001F2501" w:rsidP="001F2501">
            <w:pPr>
              <w:pStyle w:val="ListParagraph"/>
              <w:numPr>
                <w:ilvl w:val="0"/>
                <w:numId w:val="56"/>
              </w:numPr>
              <w:spacing w:after="0"/>
              <w:ind w:left="306" w:hanging="284"/>
              <w:jc w:val="both"/>
              <w:rPr>
                <w:rFonts w:ascii="Times New Roman" w:hAnsi="Times New Roman" w:cs="Times New Roman"/>
                <w:lang w:val="sv-SE"/>
              </w:rPr>
            </w:pPr>
            <w:r w:rsidRPr="0099581C">
              <w:rPr>
                <w:rFonts w:ascii="Times New Roman" w:hAnsi="Times New Roman" w:cs="Times New Roman"/>
                <w:lang w:val="sv-SE"/>
              </w:rPr>
              <w:t>Kemudian pilih printer dan p</w:t>
            </w:r>
            <w:r>
              <w:rPr>
                <w:rFonts w:ascii="Times New Roman" w:hAnsi="Times New Roman" w:cs="Times New Roman"/>
                <w:lang w:val="sv-SE"/>
              </w:rPr>
              <w:t>rint</w:t>
            </w:r>
          </w:p>
        </w:tc>
        <w:tc>
          <w:tcPr>
            <w:tcW w:w="2500" w:type="pct"/>
            <w:vAlign w:val="center"/>
          </w:tcPr>
          <w:p w14:paraId="3ED4A703" w14:textId="436480DB" w:rsidR="00621429" w:rsidRPr="0072530F" w:rsidRDefault="001F2501" w:rsidP="00621429">
            <w:pPr>
              <w:pStyle w:val="ListParagraph"/>
              <w:numPr>
                <w:ilvl w:val="0"/>
                <w:numId w:val="56"/>
              </w:numPr>
              <w:spacing w:after="0"/>
              <w:ind w:left="313" w:hanging="262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sv-SE"/>
              </w:rPr>
              <w:t>Printer mencetak laporan bus.</w:t>
            </w:r>
          </w:p>
        </w:tc>
      </w:tr>
    </w:tbl>
    <w:p w14:paraId="2B2DBCC5" w14:textId="77777777" w:rsidR="00621429" w:rsidRPr="00621429" w:rsidRDefault="00621429" w:rsidP="00621429">
      <w:pPr>
        <w:spacing w:after="240" w:line="480" w:lineRule="auto"/>
      </w:pPr>
    </w:p>
    <w:p w14:paraId="06ADC08D" w14:textId="77777777" w:rsidR="00335607" w:rsidRPr="0072530F" w:rsidRDefault="00335607" w:rsidP="00335607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</w:p>
    <w:p w14:paraId="0B913240" w14:textId="5B2A5368" w:rsidR="00DB0477" w:rsidRPr="0072530F" w:rsidRDefault="00DB04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8191EDE" w14:textId="77777777" w:rsidR="00DB0477" w:rsidRDefault="00DB0477" w:rsidP="004C5AAF">
      <w:pPr>
        <w:spacing w:after="240" w:line="480" w:lineRule="auto"/>
        <w:jc w:val="both"/>
        <w:rPr>
          <w:lang w:val="id-ID"/>
        </w:rPr>
      </w:pPr>
    </w:p>
    <w:p w14:paraId="6D3740FD" w14:textId="77777777" w:rsidR="00470513" w:rsidRDefault="00470513" w:rsidP="004C5AAF">
      <w:pPr>
        <w:spacing w:after="240" w:line="480" w:lineRule="auto"/>
        <w:jc w:val="both"/>
        <w:rPr>
          <w:lang w:val="id-ID"/>
        </w:rPr>
      </w:pPr>
    </w:p>
    <w:p w14:paraId="557791A9" w14:textId="77777777" w:rsidR="00470513" w:rsidRDefault="00470513" w:rsidP="004C5AAF">
      <w:pPr>
        <w:spacing w:after="240" w:line="480" w:lineRule="auto"/>
        <w:jc w:val="both"/>
        <w:rPr>
          <w:lang w:val="id-ID"/>
        </w:rPr>
      </w:pPr>
    </w:p>
    <w:p w14:paraId="312B9182" w14:textId="77777777" w:rsidR="00470513" w:rsidRDefault="00470513" w:rsidP="004C5AAF">
      <w:pPr>
        <w:spacing w:after="240" w:line="480" w:lineRule="auto"/>
        <w:jc w:val="both"/>
        <w:rPr>
          <w:lang w:val="id-ID"/>
        </w:rPr>
      </w:pPr>
    </w:p>
    <w:p w14:paraId="64F07F8E" w14:textId="77777777" w:rsidR="00052E18" w:rsidRDefault="00052E18" w:rsidP="004C5AAF">
      <w:pPr>
        <w:spacing w:after="240" w:line="480" w:lineRule="auto"/>
        <w:jc w:val="both"/>
        <w:rPr>
          <w:lang w:val="id-ID"/>
        </w:rPr>
      </w:pPr>
    </w:p>
    <w:p w14:paraId="199ABD45" w14:textId="77777777" w:rsidR="00052E18" w:rsidRDefault="00052E18" w:rsidP="004C5AAF">
      <w:pPr>
        <w:spacing w:after="240" w:line="480" w:lineRule="auto"/>
        <w:jc w:val="both"/>
        <w:rPr>
          <w:lang w:val="id-ID"/>
        </w:rPr>
      </w:pPr>
    </w:p>
    <w:p w14:paraId="32B485A1" w14:textId="77777777" w:rsidR="00470513" w:rsidRDefault="00470513" w:rsidP="004C5AAF">
      <w:pPr>
        <w:spacing w:after="240" w:line="480" w:lineRule="auto"/>
        <w:jc w:val="both"/>
        <w:rPr>
          <w:lang w:val="id-ID"/>
        </w:rPr>
      </w:pPr>
    </w:p>
    <w:p w14:paraId="03C23919" w14:textId="6E49BECE" w:rsidR="00F528EA" w:rsidRPr="0072530F" w:rsidRDefault="0097447D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proofErr w:type="spellStart"/>
      <w:r w:rsidRPr="0072530F">
        <w:rPr>
          <w:rFonts w:cs="Times New Roman"/>
          <w:i/>
          <w:iCs/>
          <w:lang w:val="id-ID"/>
        </w:rPr>
        <w:lastRenderedPageBreak/>
        <w:t>Activity</w:t>
      </w:r>
      <w:proofErr w:type="spellEnd"/>
      <w:r w:rsidRPr="0072530F">
        <w:rPr>
          <w:rFonts w:cs="Times New Roman"/>
          <w:i/>
          <w:iCs/>
          <w:lang w:val="id-ID"/>
        </w:rPr>
        <w:t xml:space="preserve"> Diagram</w:t>
      </w:r>
    </w:p>
    <w:p w14:paraId="67D2428F" w14:textId="0DB2CFCD" w:rsidR="0055252E" w:rsidRPr="0072530F" w:rsidRDefault="00E63A28" w:rsidP="004C5AAF">
      <w:pPr>
        <w:spacing w:after="240" w:line="480" w:lineRule="auto"/>
        <w:ind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 xml:space="preserve">JELASKAN </w:t>
      </w:r>
      <w:r w:rsidR="003E5D08" w:rsidRPr="0072530F">
        <w:rPr>
          <w:highlight w:val="yellow"/>
          <w:lang w:val="id-ID"/>
        </w:rPr>
        <w:t xml:space="preserve">ACTIVITY DIAGRAM </w:t>
      </w:r>
      <w:r w:rsidRPr="0072530F">
        <w:rPr>
          <w:highlight w:val="yellow"/>
          <w:lang w:val="id-ID"/>
        </w:rPr>
        <w:t>SECARA UMUM</w:t>
      </w:r>
    </w:p>
    <w:p w14:paraId="5DF3DA73" w14:textId="77777777" w:rsidR="00F87163" w:rsidRPr="0072530F" w:rsidRDefault="003A0A2B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72530F">
        <w:rPr>
          <w:rFonts w:ascii="Times New Roman" w:hAnsi="Times New Roman" w:cs="Times New Roman"/>
          <w:i/>
          <w:iCs/>
        </w:rPr>
        <w:t>Login</w:t>
      </w:r>
      <w:proofErr w:type="spellEnd"/>
    </w:p>
    <w:p w14:paraId="3B137F8C" w14:textId="2B5531EC" w:rsidR="00F87163" w:rsidRPr="0072530F" w:rsidRDefault="00F87163" w:rsidP="00E52077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72530F">
        <w:rPr>
          <w:rFonts w:ascii="Times New Roman" w:hAnsi="Times New Roman" w:cs="Times New Roman"/>
          <w:i/>
          <w:iCs/>
        </w:rPr>
        <w:t>login</w:t>
      </w:r>
      <w:proofErr w:type="spellEnd"/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43EA7C50" w14:textId="3DFCA2D8" w:rsidR="00DB0477" w:rsidRPr="0072530F" w:rsidRDefault="003C014B" w:rsidP="00DD0C3B">
      <w:pPr>
        <w:spacing w:line="480" w:lineRule="auto"/>
        <w:jc w:val="center"/>
        <w:rPr>
          <w:lang w:val="id-ID"/>
        </w:rPr>
      </w:pPr>
      <w:r>
        <w:object w:dxaOrig="8325" w:dyaOrig="10785" w14:anchorId="543290B9">
          <v:shape id="_x0000_i1030" type="#_x0000_t75" style="width:343.5pt;height:444.75pt" o:ole="">
            <v:imagedata r:id="rId20" o:title=""/>
          </v:shape>
          <o:OLEObject Type="Embed" ProgID="Visio.Drawing.15" ShapeID="_x0000_i1030" DrawAspect="Content" ObjectID="_1759286982" r:id="rId21"/>
        </w:object>
      </w:r>
    </w:p>
    <w:p w14:paraId="18FFCFF3" w14:textId="3302C167" w:rsidR="00470513" w:rsidRDefault="00F87163" w:rsidP="00DD0C3B">
      <w:pPr>
        <w:spacing w:line="480" w:lineRule="auto"/>
        <w:jc w:val="center"/>
        <w:rPr>
          <w:i/>
          <w:iCs/>
          <w:lang w:val="id-ID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Activity</w:t>
      </w:r>
      <w:proofErr w:type="spellEnd"/>
      <w:r w:rsidRPr="0072530F">
        <w:rPr>
          <w:i/>
          <w:iCs/>
          <w:lang w:val="id-ID"/>
        </w:rPr>
        <w:t xml:space="preserve"> Diagram </w:t>
      </w:r>
      <w:proofErr w:type="spellStart"/>
      <w:r w:rsidRPr="0072530F">
        <w:rPr>
          <w:i/>
          <w:iCs/>
          <w:lang w:val="id-ID"/>
        </w:rPr>
        <w:t>Login</w:t>
      </w:r>
      <w:proofErr w:type="spellEnd"/>
    </w:p>
    <w:p w14:paraId="6866F974" w14:textId="63E23102" w:rsidR="00470513" w:rsidRPr="0072530F" w:rsidRDefault="00470513" w:rsidP="00470513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Actifiv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Kelola Data Bus</w:t>
      </w:r>
    </w:p>
    <w:p w14:paraId="517CCEF3" w14:textId="1ED51F34" w:rsidR="00470513" w:rsidRPr="0072530F" w:rsidRDefault="00470513" w:rsidP="00470513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kelola data </w:t>
      </w:r>
      <w:r>
        <w:rPr>
          <w:rFonts w:ascii="Times New Roman" w:hAnsi="Times New Roman" w:cs="Times New Roman"/>
          <w:lang w:val="sv-SE"/>
        </w:rPr>
        <w:t>bus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18B294BA" w14:textId="590211CE" w:rsidR="00470513" w:rsidRPr="0072530F" w:rsidRDefault="003C014B" w:rsidP="00470513">
      <w:pPr>
        <w:spacing w:line="480" w:lineRule="auto"/>
        <w:jc w:val="center"/>
        <w:rPr>
          <w:lang w:val="id-ID"/>
        </w:rPr>
      </w:pPr>
      <w:r>
        <w:object w:dxaOrig="15151" w:dyaOrig="20131" w14:anchorId="4EDE999F">
          <v:shape id="_x0000_i1031" type="#_x0000_t75" style="width:381pt;height:507pt" o:ole="">
            <v:imagedata r:id="rId22" o:title=""/>
          </v:shape>
          <o:OLEObject Type="Embed" ProgID="Visio.Drawing.15" ShapeID="_x0000_i1031" DrawAspect="Content" ObjectID="_1759286983" r:id="rId23"/>
        </w:object>
      </w:r>
    </w:p>
    <w:p w14:paraId="160056F9" w14:textId="0B71CBB5" w:rsidR="00470513" w:rsidRPr="00470513" w:rsidRDefault="00470513" w:rsidP="00470513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Activity</w:t>
      </w:r>
      <w:proofErr w:type="spellEnd"/>
      <w:r w:rsidRPr="0072530F">
        <w:rPr>
          <w:i/>
          <w:iCs/>
          <w:lang w:val="id-ID"/>
        </w:rPr>
        <w:t xml:space="preserve"> Diagram </w:t>
      </w:r>
      <w:r w:rsidRPr="0072530F">
        <w:rPr>
          <w:lang w:val="id-ID"/>
        </w:rPr>
        <w:t xml:space="preserve">Kelola Data </w:t>
      </w:r>
      <w:r>
        <w:rPr>
          <w:lang w:val="en-US"/>
        </w:rPr>
        <w:t>Bus</w:t>
      </w:r>
    </w:p>
    <w:p w14:paraId="3515811D" w14:textId="77777777" w:rsidR="00470513" w:rsidRDefault="00470513" w:rsidP="00470513">
      <w:pPr>
        <w:spacing w:line="480" w:lineRule="auto"/>
        <w:rPr>
          <w:i/>
          <w:iCs/>
          <w:lang w:val="en-US"/>
        </w:rPr>
      </w:pPr>
    </w:p>
    <w:p w14:paraId="5F936B2B" w14:textId="77777777" w:rsidR="00470513" w:rsidRPr="00470513" w:rsidRDefault="00470513" w:rsidP="00470513">
      <w:pPr>
        <w:spacing w:line="480" w:lineRule="auto"/>
        <w:rPr>
          <w:i/>
          <w:iCs/>
          <w:lang w:val="en-US"/>
        </w:rPr>
      </w:pPr>
    </w:p>
    <w:p w14:paraId="11662024" w14:textId="77777777" w:rsidR="00470513" w:rsidRPr="0072530F" w:rsidRDefault="00470513" w:rsidP="00470513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 xml:space="preserve">Kelola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</w:p>
    <w:p w14:paraId="15EBD0D5" w14:textId="77777777" w:rsidR="00470513" w:rsidRPr="0072530F" w:rsidRDefault="00470513" w:rsidP="00470513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kelola</w:t>
      </w:r>
      <w:proofErr w:type="spellEnd"/>
      <w:r>
        <w:rPr>
          <w:rFonts w:ascii="Times New Roman" w:hAnsi="Times New Roman" w:cs="Times New Roman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  <w:r w:rsidRPr="0072530F">
        <w:rPr>
          <w:rFonts w:ascii="Times New Roman" w:hAnsi="Times New Roman" w:cs="Times New Roman"/>
        </w:rPr>
        <w:t xml:space="preserve">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0E942C65" w14:textId="4AA65649" w:rsidR="00470513" w:rsidRPr="0072530F" w:rsidRDefault="003C014B" w:rsidP="00470513">
      <w:pPr>
        <w:spacing w:line="480" w:lineRule="auto"/>
        <w:jc w:val="center"/>
        <w:rPr>
          <w:lang w:val="id-ID"/>
        </w:rPr>
      </w:pPr>
      <w:r>
        <w:object w:dxaOrig="15151" w:dyaOrig="18721" w14:anchorId="7E7982CC">
          <v:shape id="_x0000_i1032" type="#_x0000_t75" style="width:396pt;height:489.75pt" o:ole="">
            <v:imagedata r:id="rId24" o:title=""/>
          </v:shape>
          <o:OLEObject Type="Embed" ProgID="Visio.Drawing.15" ShapeID="_x0000_i1032" DrawAspect="Content" ObjectID="_1759286984" r:id="rId25"/>
        </w:object>
      </w:r>
    </w:p>
    <w:p w14:paraId="6577D709" w14:textId="77777777" w:rsidR="00470513" w:rsidRPr="00470513" w:rsidRDefault="00470513" w:rsidP="00470513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lastRenderedPageBreak/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Activity</w:t>
      </w:r>
      <w:proofErr w:type="spellEnd"/>
      <w:r w:rsidRPr="0072530F">
        <w:rPr>
          <w:i/>
          <w:iCs/>
          <w:lang w:val="id-ID"/>
        </w:rPr>
        <w:t xml:space="preserve"> Diagram </w:t>
      </w:r>
      <w:r w:rsidRPr="0072530F">
        <w:rPr>
          <w:lang w:val="id-ID"/>
        </w:rPr>
        <w:t xml:space="preserve">Kelola Data </w:t>
      </w:r>
      <w:proofErr w:type="spellStart"/>
      <w:r>
        <w:rPr>
          <w:lang w:val="en-US"/>
        </w:rPr>
        <w:t>Supir</w:t>
      </w:r>
      <w:proofErr w:type="spellEnd"/>
    </w:p>
    <w:p w14:paraId="47CC4B3E" w14:textId="77777777" w:rsidR="00470513" w:rsidRPr="00470513" w:rsidRDefault="00470513" w:rsidP="00470513">
      <w:pPr>
        <w:spacing w:line="480" w:lineRule="auto"/>
        <w:rPr>
          <w:i/>
          <w:iCs/>
          <w:lang w:val="en-US"/>
        </w:rPr>
      </w:pPr>
    </w:p>
    <w:p w14:paraId="612D1083" w14:textId="77777777" w:rsidR="00470513" w:rsidRPr="0072530F" w:rsidRDefault="00470513" w:rsidP="00DD0C3B">
      <w:pPr>
        <w:spacing w:line="480" w:lineRule="auto"/>
        <w:jc w:val="center"/>
        <w:rPr>
          <w:lang w:val="id-ID"/>
        </w:rPr>
      </w:pPr>
    </w:p>
    <w:p w14:paraId="170BA815" w14:textId="3ED8A4B0" w:rsidR="00DB0477" w:rsidRPr="0072530F" w:rsidRDefault="00B27910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fiv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 w:rsidR="00470513">
        <w:rPr>
          <w:rFonts w:ascii="Times New Roman" w:hAnsi="Times New Roman" w:cs="Times New Roman"/>
          <w:lang w:val="en-US"/>
        </w:rPr>
        <w:t xml:space="preserve">Kelola Data </w:t>
      </w:r>
      <w:proofErr w:type="spellStart"/>
      <w:r w:rsidR="00470513">
        <w:rPr>
          <w:rFonts w:ascii="Times New Roman" w:hAnsi="Times New Roman" w:cs="Times New Roman"/>
          <w:lang w:val="en-US"/>
        </w:rPr>
        <w:t>Pengguna</w:t>
      </w:r>
      <w:proofErr w:type="spellEnd"/>
    </w:p>
    <w:p w14:paraId="6B402656" w14:textId="369AE7FA" w:rsidR="00DB0477" w:rsidRPr="0072530F" w:rsidRDefault="00DB0477" w:rsidP="00E52077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kelola data </w:t>
      </w:r>
      <w:r w:rsidR="00470513" w:rsidRPr="00470513">
        <w:rPr>
          <w:rFonts w:ascii="Times New Roman" w:hAnsi="Times New Roman" w:cs="Times New Roman"/>
          <w:lang w:val="sv-SE"/>
        </w:rPr>
        <w:t>penggu</w:t>
      </w:r>
      <w:r w:rsidR="00470513">
        <w:rPr>
          <w:rFonts w:ascii="Times New Roman" w:hAnsi="Times New Roman" w:cs="Times New Roman"/>
          <w:lang w:val="sv-SE"/>
        </w:rPr>
        <w:t>na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3A5F6959" w14:textId="600A9E42" w:rsidR="00F87163" w:rsidRPr="0072530F" w:rsidRDefault="003C014B" w:rsidP="00DD0C3B">
      <w:pPr>
        <w:spacing w:line="480" w:lineRule="auto"/>
        <w:jc w:val="center"/>
        <w:rPr>
          <w:lang w:val="id-ID"/>
        </w:rPr>
      </w:pPr>
      <w:r>
        <w:object w:dxaOrig="15151" w:dyaOrig="18721" w14:anchorId="219FF8F9">
          <v:shape id="_x0000_i1033" type="#_x0000_t75" style="width:396pt;height:489.75pt" o:ole="">
            <v:imagedata r:id="rId26" o:title=""/>
          </v:shape>
          <o:OLEObject Type="Embed" ProgID="Visio.Drawing.15" ShapeID="_x0000_i1033" DrawAspect="Content" ObjectID="_1759286985" r:id="rId27"/>
        </w:object>
      </w:r>
    </w:p>
    <w:p w14:paraId="3B1B5753" w14:textId="6C5220A3" w:rsidR="00DB0477" w:rsidRDefault="00DB0477" w:rsidP="00DD0C3B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Activity</w:t>
      </w:r>
      <w:proofErr w:type="spellEnd"/>
      <w:r w:rsidRPr="0072530F">
        <w:rPr>
          <w:i/>
          <w:iCs/>
          <w:lang w:val="id-ID"/>
        </w:rPr>
        <w:t xml:space="preserve"> Diagram </w:t>
      </w:r>
      <w:r w:rsidRPr="0072530F">
        <w:rPr>
          <w:lang w:val="id-ID"/>
        </w:rPr>
        <w:t xml:space="preserve">Kelola Data </w:t>
      </w:r>
      <w:proofErr w:type="spellStart"/>
      <w:r w:rsidR="00766217">
        <w:rPr>
          <w:lang w:val="en-US"/>
        </w:rPr>
        <w:t>Pengguna</w:t>
      </w:r>
      <w:proofErr w:type="spellEnd"/>
    </w:p>
    <w:p w14:paraId="2057B530" w14:textId="77777777" w:rsidR="00766217" w:rsidRDefault="00766217" w:rsidP="00DD0C3B">
      <w:pPr>
        <w:spacing w:line="480" w:lineRule="auto"/>
        <w:jc w:val="center"/>
        <w:rPr>
          <w:lang w:val="en-US"/>
        </w:rPr>
      </w:pPr>
    </w:p>
    <w:p w14:paraId="1A8CAC65" w14:textId="77777777" w:rsidR="00766217" w:rsidRPr="00470513" w:rsidRDefault="00766217" w:rsidP="00DD0C3B">
      <w:pPr>
        <w:spacing w:line="480" w:lineRule="auto"/>
        <w:jc w:val="center"/>
        <w:rPr>
          <w:lang w:val="en-US"/>
        </w:rPr>
      </w:pPr>
    </w:p>
    <w:p w14:paraId="210E891A" w14:textId="1693BA6C" w:rsidR="00111728" w:rsidRPr="0072530F" w:rsidRDefault="00B27910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="00766217">
        <w:rPr>
          <w:rFonts w:ascii="Times New Roman" w:hAnsi="Times New Roman" w:cs="Times New Roman"/>
          <w:lang w:val="en-US"/>
        </w:rPr>
        <w:t>Cetak</w:t>
      </w:r>
      <w:proofErr w:type="spellEnd"/>
      <w:r w:rsidR="00766217">
        <w:rPr>
          <w:rFonts w:ascii="Times New Roman" w:hAnsi="Times New Roman" w:cs="Times New Roman"/>
          <w:lang w:val="en-US"/>
        </w:rPr>
        <w:t xml:space="preserve"> Label QR Code Bus</w:t>
      </w:r>
    </w:p>
    <w:p w14:paraId="0F0799AA" w14:textId="76B7C015" w:rsidR="00B27910" w:rsidRPr="0072530F" w:rsidRDefault="00111728" w:rsidP="00E52077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lastRenderedPageBreak/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="00766217">
        <w:rPr>
          <w:rFonts w:ascii="Times New Roman" w:hAnsi="Times New Roman" w:cs="Times New Roman"/>
          <w:lang w:val="en-US"/>
        </w:rPr>
        <w:t>cetak</w:t>
      </w:r>
      <w:proofErr w:type="spellEnd"/>
      <w:r w:rsidR="00766217">
        <w:rPr>
          <w:rFonts w:ascii="Times New Roman" w:hAnsi="Times New Roman" w:cs="Times New Roman"/>
          <w:lang w:val="en-US"/>
        </w:rPr>
        <w:t xml:space="preserve"> label QR Code bus </w:t>
      </w:r>
      <w:r w:rsidRPr="0072530F">
        <w:rPr>
          <w:rFonts w:ascii="Times New Roman" w:hAnsi="Times New Roman" w:cs="Times New Roman"/>
        </w:rPr>
        <w:t xml:space="preserve">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60608386" w14:textId="300B8056" w:rsidR="00DB0477" w:rsidRPr="0072530F" w:rsidRDefault="003C014B" w:rsidP="0072530F">
      <w:pPr>
        <w:spacing w:line="480" w:lineRule="auto"/>
        <w:jc w:val="center"/>
        <w:rPr>
          <w:lang w:val="id-ID"/>
        </w:rPr>
      </w:pPr>
      <w:r>
        <w:object w:dxaOrig="12870" w:dyaOrig="15316" w14:anchorId="17502ACB">
          <v:shape id="_x0000_i1034" type="#_x0000_t75" style="width:396.75pt;height:471.75pt" o:ole="">
            <v:imagedata r:id="rId28" o:title=""/>
          </v:shape>
          <o:OLEObject Type="Embed" ProgID="Visio.Drawing.15" ShapeID="_x0000_i1034" DrawAspect="Content" ObjectID="_1759286986" r:id="rId29"/>
        </w:object>
      </w:r>
    </w:p>
    <w:p w14:paraId="71A29121" w14:textId="76B02DE6" w:rsidR="00DB0477" w:rsidRPr="0072530F" w:rsidRDefault="00DB0477" w:rsidP="0072530F">
      <w:pPr>
        <w:spacing w:line="480" w:lineRule="auto"/>
        <w:jc w:val="center"/>
        <w:rPr>
          <w:lang w:val="id-ID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Activity</w:t>
      </w:r>
      <w:proofErr w:type="spellEnd"/>
      <w:r w:rsidRPr="0072530F">
        <w:rPr>
          <w:i/>
          <w:iCs/>
          <w:lang w:val="id-ID"/>
        </w:rPr>
        <w:t xml:space="preserve"> Diagram </w:t>
      </w:r>
      <w:r w:rsidR="00766217">
        <w:rPr>
          <w:i/>
          <w:iCs/>
          <w:lang w:val="en-US"/>
        </w:rPr>
        <w:t>C</w:t>
      </w:r>
      <w:proofErr w:type="spellStart"/>
      <w:r w:rsidR="00766217" w:rsidRPr="00766217">
        <w:rPr>
          <w:lang w:val="id-ID"/>
        </w:rPr>
        <w:t>etak</w:t>
      </w:r>
      <w:proofErr w:type="spellEnd"/>
      <w:r w:rsidR="00766217" w:rsidRPr="00766217">
        <w:rPr>
          <w:lang w:val="id-ID"/>
        </w:rPr>
        <w:t xml:space="preserve"> Label QR Code Bus</w:t>
      </w:r>
    </w:p>
    <w:p w14:paraId="655B05E1" w14:textId="6FFD78AE" w:rsidR="00DB0477" w:rsidRDefault="00DB0477" w:rsidP="000E52B6">
      <w:pPr>
        <w:spacing w:after="240" w:line="480" w:lineRule="auto"/>
      </w:pPr>
    </w:p>
    <w:p w14:paraId="45556064" w14:textId="77777777" w:rsidR="00766217" w:rsidRDefault="00766217" w:rsidP="000E52B6">
      <w:pPr>
        <w:spacing w:after="240" w:line="480" w:lineRule="auto"/>
      </w:pPr>
    </w:p>
    <w:p w14:paraId="3071838D" w14:textId="77777777" w:rsidR="00766217" w:rsidRDefault="00766217" w:rsidP="000E52B6">
      <w:pPr>
        <w:spacing w:after="240" w:line="480" w:lineRule="auto"/>
      </w:pPr>
    </w:p>
    <w:p w14:paraId="115E7114" w14:textId="77777777" w:rsidR="00766217" w:rsidRDefault="00766217" w:rsidP="000E52B6">
      <w:pPr>
        <w:spacing w:after="240" w:line="480" w:lineRule="auto"/>
      </w:pPr>
    </w:p>
    <w:p w14:paraId="72D94B4B" w14:textId="77777777" w:rsidR="00766217" w:rsidRDefault="00766217" w:rsidP="000E52B6">
      <w:pPr>
        <w:spacing w:after="240" w:line="480" w:lineRule="auto"/>
      </w:pPr>
    </w:p>
    <w:p w14:paraId="1696C053" w14:textId="77777777" w:rsidR="00766217" w:rsidRPr="000E52B6" w:rsidRDefault="00766217" w:rsidP="000E52B6">
      <w:pPr>
        <w:spacing w:after="240" w:line="480" w:lineRule="auto"/>
      </w:pPr>
    </w:p>
    <w:p w14:paraId="2AFE9384" w14:textId="5C4DFAC4" w:rsidR="00111728" w:rsidRPr="00AF1BEF" w:rsidRDefault="00B27910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AF1BEF">
        <w:rPr>
          <w:rFonts w:ascii="Times New Roman" w:hAnsi="Times New Roman" w:cs="Times New Roman"/>
        </w:rPr>
        <w:t>Activity</w:t>
      </w:r>
      <w:proofErr w:type="spellEnd"/>
      <w:r w:rsidRPr="00AF1BEF">
        <w:rPr>
          <w:rFonts w:ascii="Times New Roman" w:hAnsi="Times New Roman" w:cs="Times New Roman"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bookmarkStart w:id="1" w:name="_Hlk148624407"/>
      <w:r w:rsidR="00AF1BEF" w:rsidRPr="00AF1BEF">
        <w:rPr>
          <w:rFonts w:ascii="Times New Roman" w:hAnsi="Times New Roman" w:cs="Times New Roman"/>
          <w:i/>
          <w:iCs/>
        </w:rPr>
        <w:t xml:space="preserve">Scan QR Code </w:t>
      </w:r>
      <w:r w:rsidR="00766217">
        <w:rPr>
          <w:rFonts w:ascii="Times New Roman" w:hAnsi="Times New Roman" w:cs="Times New Roman"/>
          <w:lang w:val="en-US"/>
        </w:rPr>
        <w:t xml:space="preserve">Bus dan </w:t>
      </w:r>
      <w:proofErr w:type="spellStart"/>
      <w:r w:rsidR="00766217">
        <w:rPr>
          <w:rFonts w:ascii="Times New Roman" w:hAnsi="Times New Roman" w:cs="Times New Roman"/>
          <w:lang w:val="en-US"/>
        </w:rPr>
        <w:t>Mengisi</w:t>
      </w:r>
      <w:proofErr w:type="spellEnd"/>
      <w:r w:rsidR="00766217">
        <w:rPr>
          <w:rFonts w:ascii="Times New Roman" w:hAnsi="Times New Roman" w:cs="Times New Roman"/>
          <w:lang w:val="en-US"/>
        </w:rPr>
        <w:t xml:space="preserve"> Form </w:t>
      </w:r>
      <w:proofErr w:type="spellStart"/>
      <w:r w:rsidR="00766217">
        <w:rPr>
          <w:rFonts w:ascii="Times New Roman" w:hAnsi="Times New Roman" w:cs="Times New Roman"/>
          <w:lang w:val="en-US"/>
        </w:rPr>
        <w:t>Rampcheck</w:t>
      </w:r>
      <w:bookmarkEnd w:id="1"/>
      <w:proofErr w:type="spellEnd"/>
    </w:p>
    <w:p w14:paraId="3F012BEA" w14:textId="71B9D403" w:rsidR="00111728" w:rsidRPr="0072530F" w:rsidRDefault="00111728" w:rsidP="00E52077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="00AF1BEF" w:rsidRPr="00D27B5C">
        <w:rPr>
          <w:rFonts w:ascii="Times New Roman" w:hAnsi="Times New Roman" w:cs="Times New Roman"/>
          <w:i/>
          <w:iCs/>
        </w:rPr>
        <w:t>scan</w:t>
      </w:r>
      <w:proofErr w:type="spellEnd"/>
      <w:r w:rsidR="00AF1BEF" w:rsidRPr="00D27B5C">
        <w:rPr>
          <w:rFonts w:ascii="Times New Roman" w:hAnsi="Times New Roman" w:cs="Times New Roman"/>
          <w:i/>
          <w:iCs/>
        </w:rPr>
        <w:t xml:space="preserve"> </w:t>
      </w:r>
      <w:r w:rsidR="00D27B5C" w:rsidRPr="00D27B5C">
        <w:rPr>
          <w:rFonts w:ascii="Times New Roman" w:hAnsi="Times New Roman" w:cs="Times New Roman"/>
          <w:i/>
          <w:iCs/>
        </w:rPr>
        <w:t>QR</w:t>
      </w:r>
      <w:r w:rsidR="00D27B5C">
        <w:rPr>
          <w:rFonts w:ascii="Times New Roman" w:hAnsi="Times New Roman" w:cs="Times New Roman"/>
        </w:rPr>
        <w:t xml:space="preserve"> Code </w:t>
      </w:r>
      <w:r w:rsidR="00766217">
        <w:rPr>
          <w:rFonts w:ascii="Times New Roman" w:hAnsi="Times New Roman" w:cs="Times New Roman"/>
          <w:lang w:val="en-US"/>
        </w:rPr>
        <w:t xml:space="preserve">bus dan </w:t>
      </w:r>
      <w:proofErr w:type="spellStart"/>
      <w:r w:rsidR="00766217">
        <w:rPr>
          <w:rFonts w:ascii="Times New Roman" w:hAnsi="Times New Roman" w:cs="Times New Roman"/>
          <w:lang w:val="en-US"/>
        </w:rPr>
        <w:t>mengisi</w:t>
      </w:r>
      <w:proofErr w:type="spellEnd"/>
      <w:r w:rsidR="00766217">
        <w:rPr>
          <w:rFonts w:ascii="Times New Roman" w:hAnsi="Times New Roman" w:cs="Times New Roman"/>
          <w:lang w:val="en-US"/>
        </w:rPr>
        <w:t xml:space="preserve"> from </w:t>
      </w:r>
      <w:proofErr w:type="spellStart"/>
      <w:r w:rsidR="00766217">
        <w:rPr>
          <w:rFonts w:ascii="Times New Roman" w:hAnsi="Times New Roman" w:cs="Times New Roman"/>
          <w:lang w:val="en-US"/>
        </w:rPr>
        <w:t>rampcheck</w:t>
      </w:r>
      <w:proofErr w:type="spellEnd"/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6A74824B" w14:textId="1A59FA61" w:rsidR="00DB0477" w:rsidRPr="00766217" w:rsidRDefault="003C014B" w:rsidP="00D27B5C">
      <w:pPr>
        <w:spacing w:line="480" w:lineRule="auto"/>
        <w:jc w:val="center"/>
      </w:pPr>
      <w:r>
        <w:object w:dxaOrig="8325" w:dyaOrig="14746" w14:anchorId="781E041A">
          <v:shape id="_x0000_i1035" type="#_x0000_t75" style="width:273pt;height:483pt" o:ole="">
            <v:imagedata r:id="rId30" o:title=""/>
          </v:shape>
          <o:OLEObject Type="Embed" ProgID="Visio.Drawing.15" ShapeID="_x0000_i1035" DrawAspect="Content" ObjectID="_1759286987" r:id="rId31"/>
        </w:object>
      </w:r>
    </w:p>
    <w:p w14:paraId="12B75B6E" w14:textId="6C97CE06" w:rsidR="00DB0477" w:rsidRPr="00D27B5C" w:rsidRDefault="00DB0477" w:rsidP="00D27B5C">
      <w:pPr>
        <w:spacing w:line="480" w:lineRule="auto"/>
        <w:jc w:val="center"/>
      </w:pPr>
      <w:r w:rsidRPr="003C014B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3C014B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 w:rsidRPr="00D27B5C">
        <w:rPr>
          <w:i/>
          <w:iCs/>
        </w:rPr>
        <w:t xml:space="preserve">Activity Diagram </w:t>
      </w:r>
      <w:r w:rsidR="00766217" w:rsidRPr="00766217">
        <w:rPr>
          <w:i/>
          <w:iCs/>
        </w:rPr>
        <w:t xml:space="preserve">Scan QR Code </w:t>
      </w:r>
      <w:r w:rsidR="00766217" w:rsidRPr="001D2336">
        <w:t xml:space="preserve">Bus dan </w:t>
      </w:r>
      <w:proofErr w:type="spellStart"/>
      <w:r w:rsidR="00766217" w:rsidRPr="001D2336">
        <w:t>Mengisi</w:t>
      </w:r>
      <w:proofErr w:type="spellEnd"/>
      <w:r w:rsidR="00766217" w:rsidRPr="001D2336">
        <w:t xml:space="preserve"> Form </w:t>
      </w:r>
      <w:proofErr w:type="spellStart"/>
      <w:r w:rsidR="00766217" w:rsidRPr="001D2336">
        <w:t>Rampcheck</w:t>
      </w:r>
      <w:proofErr w:type="spellEnd"/>
    </w:p>
    <w:p w14:paraId="4ACC96DA" w14:textId="77777777" w:rsidR="00B914ED" w:rsidRDefault="00B914ED" w:rsidP="00D27B5C">
      <w:pPr>
        <w:spacing w:after="240" w:line="480" w:lineRule="auto"/>
      </w:pPr>
    </w:p>
    <w:p w14:paraId="78DCEEE7" w14:textId="77777777" w:rsidR="00766217" w:rsidRDefault="00766217" w:rsidP="00D27B5C">
      <w:pPr>
        <w:spacing w:after="240" w:line="480" w:lineRule="auto"/>
      </w:pPr>
    </w:p>
    <w:p w14:paraId="028C10FD" w14:textId="77777777" w:rsidR="001D2336" w:rsidRDefault="001D2336" w:rsidP="00D27B5C">
      <w:pPr>
        <w:spacing w:after="240" w:line="480" w:lineRule="auto"/>
      </w:pPr>
    </w:p>
    <w:p w14:paraId="26340158" w14:textId="52E2E78D" w:rsidR="001D2336" w:rsidRPr="00AF1BEF" w:rsidRDefault="001D2336" w:rsidP="001D2336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AF1BEF">
        <w:rPr>
          <w:rFonts w:ascii="Times New Roman" w:hAnsi="Times New Roman" w:cs="Times New Roman"/>
        </w:rPr>
        <w:lastRenderedPageBreak/>
        <w:t>Activity</w:t>
      </w:r>
      <w:proofErr w:type="spellEnd"/>
      <w:r w:rsidRPr="00AF1BEF">
        <w:rPr>
          <w:rFonts w:ascii="Times New Roman" w:hAnsi="Times New Roman" w:cs="Times New Roman"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Surat </w:t>
      </w:r>
      <w:proofErr w:type="spellStart"/>
      <w:r>
        <w:rPr>
          <w:rFonts w:ascii="Times New Roman" w:hAnsi="Times New Roman" w:cs="Times New Roman"/>
          <w:lang w:val="en-US"/>
        </w:rPr>
        <w:t>Peringatan</w:t>
      </w:r>
      <w:proofErr w:type="spellEnd"/>
    </w:p>
    <w:p w14:paraId="342443BE" w14:textId="76B7274C" w:rsidR="001D2336" w:rsidRPr="0072530F" w:rsidRDefault="001D2336" w:rsidP="001D2336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 w:rsidRPr="001D2336">
        <w:rPr>
          <w:rFonts w:ascii="Times New Roman" w:hAnsi="Times New Roman" w:cs="Times New Roman"/>
          <w:lang w:val="sv-SE"/>
        </w:rPr>
        <w:t>cetak surat peringata</w:t>
      </w:r>
      <w:r>
        <w:rPr>
          <w:rFonts w:ascii="Times New Roman" w:hAnsi="Times New Roman" w:cs="Times New Roman"/>
          <w:lang w:val="sv-SE"/>
        </w:rPr>
        <w:t>n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6E47A165" w14:textId="534709ED" w:rsidR="001D2336" w:rsidRPr="001D2336" w:rsidRDefault="00720698" w:rsidP="001D2336">
      <w:pPr>
        <w:spacing w:line="480" w:lineRule="auto"/>
        <w:jc w:val="center"/>
        <w:rPr>
          <w:lang w:val="sv-SE"/>
        </w:rPr>
      </w:pPr>
      <w:r>
        <w:object w:dxaOrig="12870" w:dyaOrig="10215" w14:anchorId="654D441E">
          <v:shape id="_x0000_i1047" type="#_x0000_t75" style="width:396.75pt;height:314.25pt" o:ole="">
            <v:imagedata r:id="rId32" o:title=""/>
          </v:shape>
          <o:OLEObject Type="Embed" ProgID="Visio.Drawing.15" ShapeID="_x0000_i1047" DrawAspect="Content" ObjectID="_1759286988" r:id="rId33"/>
        </w:object>
      </w:r>
    </w:p>
    <w:p w14:paraId="4D078392" w14:textId="230CCE12" w:rsidR="001D2336" w:rsidRPr="001D2336" w:rsidRDefault="001D2336" w:rsidP="001D2336">
      <w:pPr>
        <w:spacing w:line="480" w:lineRule="auto"/>
        <w:jc w:val="center"/>
      </w:pPr>
      <w:r w:rsidRPr="001D2336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1D2336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 w:rsidRPr="00D27B5C">
        <w:rPr>
          <w:i/>
          <w:iCs/>
        </w:rPr>
        <w:t xml:space="preserve">Activity Diagram </w:t>
      </w:r>
      <w:proofErr w:type="spellStart"/>
      <w:r>
        <w:t>Cetak</w:t>
      </w:r>
      <w:proofErr w:type="spellEnd"/>
      <w:r>
        <w:t xml:space="preserve"> Surat </w:t>
      </w:r>
      <w:proofErr w:type="spellStart"/>
      <w:r>
        <w:t>Peringatan</w:t>
      </w:r>
      <w:proofErr w:type="spellEnd"/>
    </w:p>
    <w:p w14:paraId="162D9C3C" w14:textId="77777777" w:rsidR="001D2336" w:rsidRDefault="001D2336" w:rsidP="00D27B5C">
      <w:pPr>
        <w:spacing w:after="240" w:line="480" w:lineRule="auto"/>
      </w:pPr>
    </w:p>
    <w:p w14:paraId="65708C54" w14:textId="77777777" w:rsidR="008170C1" w:rsidRDefault="008170C1" w:rsidP="00D27B5C">
      <w:pPr>
        <w:spacing w:after="240" w:line="480" w:lineRule="auto"/>
      </w:pPr>
    </w:p>
    <w:p w14:paraId="70215222" w14:textId="77777777" w:rsidR="008170C1" w:rsidRDefault="008170C1" w:rsidP="00D27B5C">
      <w:pPr>
        <w:spacing w:after="240" w:line="480" w:lineRule="auto"/>
      </w:pPr>
    </w:p>
    <w:p w14:paraId="71F27397" w14:textId="77777777" w:rsidR="008170C1" w:rsidRDefault="008170C1" w:rsidP="00D27B5C">
      <w:pPr>
        <w:spacing w:after="240" w:line="480" w:lineRule="auto"/>
      </w:pPr>
    </w:p>
    <w:p w14:paraId="1961AA84" w14:textId="77777777" w:rsidR="008170C1" w:rsidRDefault="008170C1" w:rsidP="00D27B5C">
      <w:pPr>
        <w:spacing w:after="240" w:line="480" w:lineRule="auto"/>
      </w:pPr>
    </w:p>
    <w:p w14:paraId="5BCA0040" w14:textId="59A06E58" w:rsidR="00017C46" w:rsidRPr="00AF1BEF" w:rsidRDefault="00017C46" w:rsidP="008170C1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AF1BEF">
        <w:rPr>
          <w:rFonts w:ascii="Times New Roman" w:hAnsi="Times New Roman" w:cs="Times New Roman"/>
        </w:rPr>
        <w:lastRenderedPageBreak/>
        <w:t>Activity</w:t>
      </w:r>
      <w:proofErr w:type="spellEnd"/>
      <w:r w:rsidRPr="00AF1BEF">
        <w:rPr>
          <w:rFonts w:ascii="Times New Roman" w:hAnsi="Times New Roman" w:cs="Times New Roman"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Laporan</w:t>
      </w:r>
      <w:proofErr w:type="spellEnd"/>
    </w:p>
    <w:p w14:paraId="6F78908E" w14:textId="0A1ECDE2" w:rsidR="00017C46" w:rsidRPr="0072530F" w:rsidRDefault="00017C46" w:rsidP="00017C46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 w:rsidRPr="0072530F">
        <w:rPr>
          <w:rFonts w:ascii="Times New Roman" w:hAnsi="Times New Roman" w:cs="Times New Roman"/>
          <w:i/>
          <w:iCs/>
        </w:rPr>
        <w:t>Activity</w:t>
      </w:r>
      <w:proofErr w:type="spellEnd"/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 w:rsidRPr="001D2336">
        <w:rPr>
          <w:rFonts w:ascii="Times New Roman" w:hAnsi="Times New Roman" w:cs="Times New Roman"/>
          <w:lang w:val="sv-SE"/>
        </w:rPr>
        <w:t xml:space="preserve">cetak </w:t>
      </w:r>
      <w:r>
        <w:rPr>
          <w:rFonts w:ascii="Times New Roman" w:hAnsi="Times New Roman" w:cs="Times New Roman"/>
          <w:lang w:val="sv-SE"/>
        </w:rPr>
        <w:t>laporan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7F4E9AB5" w14:textId="473A8940" w:rsidR="00017C46" w:rsidRPr="001D2336" w:rsidRDefault="003C014B" w:rsidP="00017C46">
      <w:pPr>
        <w:spacing w:line="480" w:lineRule="auto"/>
        <w:jc w:val="center"/>
        <w:rPr>
          <w:lang w:val="sv-SE"/>
        </w:rPr>
      </w:pPr>
      <w:r>
        <w:object w:dxaOrig="15105" w:dyaOrig="20730" w14:anchorId="62827EAC">
          <v:shape id="_x0000_i1036" type="#_x0000_t75" style="width:368.25pt;height:504.75pt" o:ole="">
            <v:imagedata r:id="rId34" o:title=""/>
          </v:shape>
          <o:OLEObject Type="Embed" ProgID="Visio.Drawing.15" ShapeID="_x0000_i1036" DrawAspect="Content" ObjectID="_1759286989" r:id="rId35"/>
        </w:object>
      </w:r>
    </w:p>
    <w:p w14:paraId="05920D2A" w14:textId="5784D2F3" w:rsidR="00017C46" w:rsidRPr="001D2336" w:rsidRDefault="00017C46" w:rsidP="00017C46">
      <w:pPr>
        <w:spacing w:line="480" w:lineRule="auto"/>
        <w:jc w:val="center"/>
      </w:pPr>
      <w:r w:rsidRPr="001D2336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1D2336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 w:rsidRPr="00D27B5C">
        <w:rPr>
          <w:i/>
          <w:iCs/>
        </w:rPr>
        <w:t xml:space="preserve">Activity Diagram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Laproan</w:t>
      </w:r>
      <w:proofErr w:type="spellEnd"/>
    </w:p>
    <w:p w14:paraId="1C651B1E" w14:textId="2D923F5B" w:rsidR="00F528EA" w:rsidRPr="0072530F" w:rsidRDefault="0097447D" w:rsidP="00E52077">
      <w:pPr>
        <w:pStyle w:val="Heading3"/>
        <w:spacing w:before="0" w:after="240" w:line="480" w:lineRule="auto"/>
        <w:ind w:left="1276" w:hanging="556"/>
        <w:jc w:val="both"/>
        <w:rPr>
          <w:rFonts w:cs="Times New Roman"/>
          <w:lang w:val="id-ID"/>
        </w:rPr>
      </w:pPr>
      <w:proofErr w:type="spellStart"/>
      <w:r w:rsidRPr="0072530F">
        <w:rPr>
          <w:rFonts w:cs="Times New Roman"/>
          <w:i/>
          <w:iCs/>
          <w:lang w:val="id-ID"/>
        </w:rPr>
        <w:lastRenderedPageBreak/>
        <w:t>Class</w:t>
      </w:r>
      <w:proofErr w:type="spellEnd"/>
      <w:r w:rsidRPr="0072530F">
        <w:rPr>
          <w:rFonts w:cs="Times New Roman"/>
          <w:i/>
          <w:iCs/>
          <w:lang w:val="id-ID"/>
        </w:rPr>
        <w:t xml:space="preserve"> Diagram</w:t>
      </w:r>
    </w:p>
    <w:p w14:paraId="375FBB11" w14:textId="0C45E96D" w:rsidR="00B914ED" w:rsidRPr="0072530F" w:rsidRDefault="00AC7EF6" w:rsidP="00AC7EF6">
      <w:pPr>
        <w:spacing w:after="240" w:line="480" w:lineRule="auto"/>
        <w:ind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>JELASKAN CLASS DIAGRAM SECARA UMUM</w:t>
      </w:r>
    </w:p>
    <w:p w14:paraId="0AF72368" w14:textId="44A20267" w:rsidR="00B914ED" w:rsidRPr="0072530F" w:rsidRDefault="009B71FB" w:rsidP="00E52077">
      <w:pPr>
        <w:spacing w:after="240" w:line="480" w:lineRule="auto"/>
        <w:jc w:val="center"/>
        <w:rPr>
          <w:lang w:val="id-ID"/>
        </w:rPr>
      </w:pPr>
      <w:r>
        <w:object w:dxaOrig="16215" w:dyaOrig="22815" w14:anchorId="5C3A8181">
          <v:shape id="_x0000_i1037" type="#_x0000_t75" style="width:339pt;height:477pt" o:ole="">
            <v:imagedata r:id="rId36" o:title=""/>
          </v:shape>
          <o:OLEObject Type="Embed" ProgID="Visio.Drawing.15" ShapeID="_x0000_i1037" DrawAspect="Content" ObjectID="_1759286990" r:id="rId37"/>
        </w:object>
      </w:r>
    </w:p>
    <w:p w14:paraId="3D0872A5" w14:textId="29F3E20B" w:rsidR="00B914ED" w:rsidRPr="0072530F" w:rsidRDefault="00B914ED" w:rsidP="00E52077">
      <w:pPr>
        <w:spacing w:after="240" w:line="480" w:lineRule="auto"/>
        <w:jc w:val="center"/>
        <w:rPr>
          <w:lang w:val="id-ID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proofErr w:type="spellStart"/>
      <w:r w:rsidRPr="0072530F">
        <w:rPr>
          <w:i/>
          <w:iCs/>
          <w:lang w:val="id-ID"/>
        </w:rPr>
        <w:t>Class</w:t>
      </w:r>
      <w:proofErr w:type="spellEnd"/>
      <w:r w:rsidRPr="0072530F">
        <w:rPr>
          <w:i/>
          <w:iCs/>
          <w:lang w:val="id-ID"/>
        </w:rPr>
        <w:t xml:space="preserve"> Diagram</w:t>
      </w:r>
    </w:p>
    <w:p w14:paraId="611B7E79" w14:textId="7B9724D0" w:rsidR="00EC5ACE" w:rsidRPr="00EC5ACE" w:rsidRDefault="0097447D" w:rsidP="00EC5ACE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proofErr w:type="spellStart"/>
      <w:r w:rsidRPr="0072530F">
        <w:rPr>
          <w:rFonts w:cs="Times New Roman"/>
          <w:i/>
          <w:iCs/>
          <w:lang w:val="id-ID"/>
        </w:rPr>
        <w:lastRenderedPageBreak/>
        <w:t>Sequence</w:t>
      </w:r>
      <w:proofErr w:type="spellEnd"/>
      <w:r w:rsidRPr="0072530F">
        <w:rPr>
          <w:rFonts w:cs="Times New Roman"/>
          <w:i/>
          <w:iCs/>
          <w:lang w:val="id-ID"/>
        </w:rPr>
        <w:t xml:space="preserve"> Diagram</w:t>
      </w:r>
    </w:p>
    <w:p w14:paraId="76CFDCFE" w14:textId="2D0FEB5D" w:rsidR="00EC5ACE" w:rsidRPr="0072530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72530F">
        <w:rPr>
          <w:rFonts w:ascii="Times New Roman" w:hAnsi="Times New Roman" w:cs="Times New Roman"/>
          <w:i/>
          <w:iCs/>
        </w:rPr>
        <w:t>Login</w:t>
      </w:r>
      <w:proofErr w:type="spellEnd"/>
    </w:p>
    <w:p w14:paraId="1F5DF1D7" w14:textId="0B03652B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72530F">
        <w:rPr>
          <w:rFonts w:ascii="Times New Roman" w:hAnsi="Times New Roman" w:cs="Times New Roman"/>
          <w:i/>
          <w:iCs/>
        </w:rPr>
        <w:t>login</w:t>
      </w:r>
      <w:proofErr w:type="spellEnd"/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7213786E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  <w:r>
        <w:object w:dxaOrig="13215" w:dyaOrig="5596" w14:anchorId="51084B8B">
          <v:shape id="_x0000_i1038" type="#_x0000_t75" style="width:396.75pt;height:168pt" o:ole="">
            <v:imagedata r:id="rId38" o:title=""/>
          </v:shape>
          <o:OLEObject Type="Embed" ProgID="Visio.Drawing.15" ShapeID="_x0000_i1038" DrawAspect="Content" ObjectID="_1759286991" r:id="rId39"/>
        </w:object>
      </w:r>
    </w:p>
    <w:p w14:paraId="6FFFFE0F" w14:textId="426F0E7A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72530F">
        <w:rPr>
          <w:i/>
          <w:iCs/>
          <w:lang w:val="id-ID"/>
        </w:rPr>
        <w:t xml:space="preserve">Diagram </w:t>
      </w:r>
      <w:proofErr w:type="spellStart"/>
      <w:r w:rsidRPr="0072530F">
        <w:rPr>
          <w:i/>
          <w:iCs/>
          <w:lang w:val="id-ID"/>
        </w:rPr>
        <w:t>Login</w:t>
      </w:r>
      <w:proofErr w:type="spellEnd"/>
    </w:p>
    <w:p w14:paraId="4AC26715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1EF95E2F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5F9EE479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6DAFE705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103EAEB2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4FC08A27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2880C972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6FBCD4A1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3A3629DC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3D4AE37F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4AF0C30C" w14:textId="77777777" w:rsidR="00EC5ACE" w:rsidRDefault="00EC5ACE" w:rsidP="00EC5ACE">
      <w:pPr>
        <w:spacing w:line="480" w:lineRule="auto"/>
        <w:jc w:val="center"/>
        <w:rPr>
          <w:i/>
          <w:iCs/>
          <w:lang w:val="id-ID"/>
        </w:rPr>
      </w:pPr>
    </w:p>
    <w:p w14:paraId="1177934E" w14:textId="4D6B5D43" w:rsidR="00EC5ACE" w:rsidRPr="0072530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Kelola Data Bus</w:t>
      </w:r>
    </w:p>
    <w:p w14:paraId="335AD90D" w14:textId="77B2BEF0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kelola data </w:t>
      </w:r>
      <w:r>
        <w:rPr>
          <w:rFonts w:ascii="Times New Roman" w:hAnsi="Times New Roman" w:cs="Times New Roman"/>
          <w:lang w:val="sv-SE"/>
        </w:rPr>
        <w:t>bus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3F4586AA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  <w:r>
        <w:object w:dxaOrig="10650" w:dyaOrig="11940" w14:anchorId="4646E219">
          <v:shape id="_x0000_i1039" type="#_x0000_t75" style="width:396.75pt;height:444.75pt" o:ole="">
            <v:imagedata r:id="rId40" o:title=""/>
          </v:shape>
          <o:OLEObject Type="Embed" ProgID="Visio.Drawing.15" ShapeID="_x0000_i1039" DrawAspect="Content" ObjectID="_1759286992" r:id="rId41"/>
        </w:object>
      </w:r>
    </w:p>
    <w:p w14:paraId="694BF169" w14:textId="205DC72C" w:rsidR="00EC5ACE" w:rsidRPr="00470513" w:rsidRDefault="00EC5ACE" w:rsidP="00EC5ACE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72530F">
        <w:rPr>
          <w:i/>
          <w:iCs/>
          <w:lang w:val="id-ID"/>
        </w:rPr>
        <w:t xml:space="preserve">Diagram </w:t>
      </w:r>
      <w:r w:rsidRPr="0072530F">
        <w:rPr>
          <w:lang w:val="id-ID"/>
        </w:rPr>
        <w:t xml:space="preserve">Kelola Data </w:t>
      </w:r>
      <w:r>
        <w:rPr>
          <w:lang w:val="en-US"/>
        </w:rPr>
        <w:t>Bus</w:t>
      </w:r>
    </w:p>
    <w:p w14:paraId="21793831" w14:textId="77777777" w:rsidR="00EC5ACE" w:rsidRDefault="00EC5ACE" w:rsidP="00EC5ACE">
      <w:pPr>
        <w:spacing w:line="480" w:lineRule="auto"/>
        <w:rPr>
          <w:i/>
          <w:iCs/>
          <w:lang w:val="en-US"/>
        </w:rPr>
      </w:pPr>
    </w:p>
    <w:p w14:paraId="426D6A9F" w14:textId="77777777" w:rsidR="00EC5ACE" w:rsidRPr="00470513" w:rsidRDefault="00EC5ACE" w:rsidP="00EC5ACE">
      <w:pPr>
        <w:spacing w:line="480" w:lineRule="auto"/>
        <w:rPr>
          <w:i/>
          <w:iCs/>
          <w:lang w:val="en-US"/>
        </w:rPr>
      </w:pPr>
    </w:p>
    <w:p w14:paraId="7AA01FCA" w14:textId="1259A902" w:rsidR="00EC5ACE" w:rsidRPr="0072530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 xml:space="preserve">Kelola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</w:p>
    <w:p w14:paraId="6BF073E7" w14:textId="5862B1F4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kelola</w:t>
      </w:r>
      <w:proofErr w:type="spellEnd"/>
      <w:r>
        <w:rPr>
          <w:rFonts w:ascii="Times New Roman" w:hAnsi="Times New Roman" w:cs="Times New Roman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lang w:val="en-US"/>
        </w:rPr>
        <w:t>supir</w:t>
      </w:r>
      <w:proofErr w:type="spellEnd"/>
      <w:r w:rsidRPr="0072530F">
        <w:rPr>
          <w:rFonts w:ascii="Times New Roman" w:hAnsi="Times New Roman" w:cs="Times New Roman"/>
        </w:rPr>
        <w:t xml:space="preserve">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029B57F0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  <w:r>
        <w:object w:dxaOrig="10650" w:dyaOrig="11940" w14:anchorId="285CA151">
          <v:shape id="_x0000_i1040" type="#_x0000_t75" style="width:396.75pt;height:444.75pt" o:ole="">
            <v:imagedata r:id="rId42" o:title=""/>
          </v:shape>
          <o:OLEObject Type="Embed" ProgID="Visio.Drawing.15" ShapeID="_x0000_i1040" DrawAspect="Content" ObjectID="_1759286993" r:id="rId43"/>
        </w:object>
      </w:r>
    </w:p>
    <w:p w14:paraId="1C893EC6" w14:textId="6B96B6F0" w:rsidR="00EC5ACE" w:rsidRPr="00470513" w:rsidRDefault="00EC5ACE" w:rsidP="00EC5ACE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72530F">
        <w:rPr>
          <w:i/>
          <w:iCs/>
          <w:lang w:val="id-ID"/>
        </w:rPr>
        <w:t xml:space="preserve">Diagram </w:t>
      </w:r>
      <w:r w:rsidRPr="0072530F">
        <w:rPr>
          <w:lang w:val="id-ID"/>
        </w:rPr>
        <w:t xml:space="preserve">Kelola Data </w:t>
      </w:r>
      <w:proofErr w:type="spellStart"/>
      <w:r>
        <w:rPr>
          <w:lang w:val="en-US"/>
        </w:rPr>
        <w:t>Supir</w:t>
      </w:r>
      <w:proofErr w:type="spellEnd"/>
    </w:p>
    <w:p w14:paraId="5839E854" w14:textId="77777777" w:rsidR="00EC5ACE" w:rsidRPr="00470513" w:rsidRDefault="00EC5ACE" w:rsidP="00EC5ACE">
      <w:pPr>
        <w:spacing w:line="480" w:lineRule="auto"/>
        <w:rPr>
          <w:i/>
          <w:iCs/>
          <w:lang w:val="en-US"/>
        </w:rPr>
      </w:pPr>
    </w:p>
    <w:p w14:paraId="4092CA6A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</w:p>
    <w:p w14:paraId="5A6C0D90" w14:textId="260C0536" w:rsidR="00EC5ACE" w:rsidRPr="0072530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 xml:space="preserve">Kelola Data </w:t>
      </w:r>
      <w:proofErr w:type="spellStart"/>
      <w:r>
        <w:rPr>
          <w:rFonts w:ascii="Times New Roman" w:hAnsi="Times New Roman" w:cs="Times New Roman"/>
          <w:lang w:val="en-US"/>
        </w:rPr>
        <w:t>Pengguna</w:t>
      </w:r>
      <w:proofErr w:type="spellEnd"/>
    </w:p>
    <w:p w14:paraId="7E512AF8" w14:textId="1AB91BAD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 w:rsidRPr="00EC5ACE">
        <w:rPr>
          <w:rFonts w:ascii="Times New Roman" w:hAnsi="Times New Roman" w:cs="Times New Roman"/>
          <w:i/>
          <w:iCs/>
          <w:lang w:val="sv-SE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kelola data </w:t>
      </w:r>
      <w:r w:rsidRPr="00470513">
        <w:rPr>
          <w:rFonts w:ascii="Times New Roman" w:hAnsi="Times New Roman" w:cs="Times New Roman"/>
          <w:lang w:val="sv-SE"/>
        </w:rPr>
        <w:t>penggu</w:t>
      </w:r>
      <w:r>
        <w:rPr>
          <w:rFonts w:ascii="Times New Roman" w:hAnsi="Times New Roman" w:cs="Times New Roman"/>
          <w:lang w:val="sv-SE"/>
        </w:rPr>
        <w:t>na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0AEA6E3F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  <w:r>
        <w:object w:dxaOrig="10650" w:dyaOrig="11940" w14:anchorId="04A557CD">
          <v:shape id="_x0000_i1041" type="#_x0000_t75" style="width:396.75pt;height:444.75pt" o:ole="">
            <v:imagedata r:id="rId44" o:title=""/>
          </v:shape>
          <o:OLEObject Type="Embed" ProgID="Visio.Drawing.15" ShapeID="_x0000_i1041" DrawAspect="Content" ObjectID="_1759286994" r:id="rId45"/>
        </w:object>
      </w:r>
    </w:p>
    <w:p w14:paraId="5E942DFE" w14:textId="0E3712DF" w:rsidR="00EC5ACE" w:rsidRDefault="00EC5ACE" w:rsidP="00EC5ACE">
      <w:pPr>
        <w:spacing w:line="480" w:lineRule="auto"/>
        <w:jc w:val="center"/>
        <w:rPr>
          <w:lang w:val="en-US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72530F">
        <w:rPr>
          <w:i/>
          <w:iCs/>
          <w:lang w:val="id-ID"/>
        </w:rPr>
        <w:t xml:space="preserve">Diagram </w:t>
      </w:r>
      <w:r w:rsidRPr="0072530F">
        <w:rPr>
          <w:lang w:val="id-ID"/>
        </w:rPr>
        <w:t xml:space="preserve">Kelola Data </w:t>
      </w:r>
      <w:proofErr w:type="spellStart"/>
      <w:r>
        <w:rPr>
          <w:lang w:val="en-US"/>
        </w:rPr>
        <w:t>Pengguna</w:t>
      </w:r>
      <w:proofErr w:type="spellEnd"/>
    </w:p>
    <w:p w14:paraId="75B55192" w14:textId="77777777" w:rsidR="00EC5ACE" w:rsidRDefault="00EC5ACE" w:rsidP="00EC5ACE">
      <w:pPr>
        <w:spacing w:line="480" w:lineRule="auto"/>
        <w:jc w:val="center"/>
        <w:rPr>
          <w:lang w:val="en-US"/>
        </w:rPr>
      </w:pPr>
    </w:p>
    <w:p w14:paraId="4807483F" w14:textId="77777777" w:rsidR="00EC5ACE" w:rsidRPr="00470513" w:rsidRDefault="00EC5ACE" w:rsidP="00EC5ACE">
      <w:pPr>
        <w:spacing w:line="480" w:lineRule="auto"/>
        <w:jc w:val="center"/>
        <w:rPr>
          <w:lang w:val="en-US"/>
        </w:rPr>
      </w:pPr>
    </w:p>
    <w:p w14:paraId="5A6B7C9D" w14:textId="4EBBB411" w:rsidR="00EC5ACE" w:rsidRPr="0072530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Label QR Code Bus</w:t>
      </w:r>
    </w:p>
    <w:p w14:paraId="68988A2B" w14:textId="03AFBB3C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label QR Code bus </w:t>
      </w:r>
      <w:r w:rsidRPr="0072530F">
        <w:rPr>
          <w:rFonts w:ascii="Times New Roman" w:hAnsi="Times New Roman" w:cs="Times New Roman"/>
        </w:rPr>
        <w:t xml:space="preserve">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3EF98C7B" w14:textId="77777777" w:rsidR="00EC5ACE" w:rsidRPr="0072530F" w:rsidRDefault="00EC5ACE" w:rsidP="00EC5ACE">
      <w:pPr>
        <w:spacing w:line="480" w:lineRule="auto"/>
        <w:jc w:val="center"/>
        <w:rPr>
          <w:lang w:val="id-ID"/>
        </w:rPr>
      </w:pPr>
      <w:r>
        <w:object w:dxaOrig="10380" w:dyaOrig="6046" w14:anchorId="56260FDD">
          <v:shape id="_x0000_i1042" type="#_x0000_t75" style="width:396.75pt;height:231pt" o:ole="">
            <v:imagedata r:id="rId46" o:title=""/>
          </v:shape>
          <o:OLEObject Type="Embed" ProgID="Visio.Drawing.15" ShapeID="_x0000_i1042" DrawAspect="Content" ObjectID="_1759286995" r:id="rId47"/>
        </w:object>
      </w:r>
    </w:p>
    <w:p w14:paraId="068F2400" w14:textId="369F22B0" w:rsidR="00EC5ACE" w:rsidRPr="0072530F" w:rsidRDefault="00EC5ACE" w:rsidP="00EC5ACE">
      <w:pPr>
        <w:spacing w:line="480" w:lineRule="auto"/>
        <w:jc w:val="center"/>
        <w:rPr>
          <w:lang w:val="id-ID"/>
        </w:rPr>
      </w:pPr>
      <w:r w:rsidRPr="0072530F">
        <w:rPr>
          <w:b/>
          <w:bCs/>
          <w:lang w:val="id-ID"/>
        </w:rPr>
        <w:t>Gambar 3.</w:t>
      </w:r>
      <w:r w:rsidRPr="0072530F">
        <w:rPr>
          <w:b/>
          <w:bCs/>
          <w:i/>
          <w:iCs/>
          <w:lang w:val="id-ID"/>
        </w:rPr>
        <w:fldChar w:fldCharType="begin"/>
      </w:r>
      <w:r w:rsidRPr="0072530F">
        <w:rPr>
          <w:b/>
          <w:bCs/>
          <w:lang w:val="id-ID"/>
        </w:rPr>
        <w:instrText xml:space="preserve"> SEQ Gambar_3. \* ARABIC </w:instrText>
      </w:r>
      <w:r w:rsidRPr="0072530F">
        <w:rPr>
          <w:b/>
          <w:bCs/>
          <w:i/>
          <w:iCs/>
          <w:lang w:val="id-ID"/>
        </w:rPr>
        <w:fldChar w:fldCharType="separate"/>
      </w:r>
      <w:r w:rsidRPr="0072530F">
        <w:rPr>
          <w:b/>
          <w:bCs/>
          <w:noProof/>
          <w:lang w:val="id-ID"/>
        </w:rPr>
        <w:t>4</w:t>
      </w:r>
      <w:r w:rsidRPr="0072530F">
        <w:rPr>
          <w:b/>
          <w:bCs/>
          <w:i/>
          <w:iCs/>
          <w:lang w:val="id-ID"/>
        </w:rPr>
        <w:fldChar w:fldCharType="end"/>
      </w:r>
      <w:r w:rsidRPr="0072530F">
        <w:rPr>
          <w:lang w:val="id-ID"/>
        </w:rPr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72530F">
        <w:rPr>
          <w:i/>
          <w:iCs/>
          <w:lang w:val="id-ID"/>
        </w:rPr>
        <w:t xml:space="preserve">Diagram </w:t>
      </w:r>
      <w:r>
        <w:rPr>
          <w:i/>
          <w:iCs/>
          <w:lang w:val="en-US"/>
        </w:rPr>
        <w:t>C</w:t>
      </w:r>
      <w:proofErr w:type="spellStart"/>
      <w:r w:rsidRPr="00766217">
        <w:rPr>
          <w:lang w:val="id-ID"/>
        </w:rPr>
        <w:t>etak</w:t>
      </w:r>
      <w:proofErr w:type="spellEnd"/>
      <w:r w:rsidRPr="00766217">
        <w:rPr>
          <w:lang w:val="id-ID"/>
        </w:rPr>
        <w:t xml:space="preserve"> Label QR Code Bus</w:t>
      </w:r>
    </w:p>
    <w:p w14:paraId="3C64DB42" w14:textId="77777777" w:rsidR="00EC5ACE" w:rsidRDefault="00EC5ACE" w:rsidP="00EC5ACE">
      <w:pPr>
        <w:spacing w:after="240" w:line="480" w:lineRule="auto"/>
      </w:pPr>
    </w:p>
    <w:p w14:paraId="043C42DB" w14:textId="77777777" w:rsidR="00EC5ACE" w:rsidRDefault="00EC5ACE" w:rsidP="00EC5ACE">
      <w:pPr>
        <w:spacing w:after="240" w:line="480" w:lineRule="auto"/>
      </w:pPr>
    </w:p>
    <w:p w14:paraId="16DD70CD" w14:textId="77777777" w:rsidR="00EC5ACE" w:rsidRDefault="00EC5ACE" w:rsidP="00EC5ACE">
      <w:pPr>
        <w:spacing w:after="240" w:line="480" w:lineRule="auto"/>
      </w:pPr>
    </w:p>
    <w:p w14:paraId="483D2683" w14:textId="77777777" w:rsidR="00EC5ACE" w:rsidRDefault="00EC5ACE" w:rsidP="00EC5ACE">
      <w:pPr>
        <w:spacing w:after="240" w:line="480" w:lineRule="auto"/>
      </w:pPr>
    </w:p>
    <w:p w14:paraId="6CFB58B6" w14:textId="77777777" w:rsidR="00EC5ACE" w:rsidRDefault="00EC5ACE" w:rsidP="00EC5ACE">
      <w:pPr>
        <w:spacing w:after="240" w:line="480" w:lineRule="auto"/>
      </w:pPr>
    </w:p>
    <w:p w14:paraId="01873841" w14:textId="77777777" w:rsidR="00EC5ACE" w:rsidRPr="000E52B6" w:rsidRDefault="00EC5ACE" w:rsidP="00EC5ACE">
      <w:pPr>
        <w:spacing w:after="240" w:line="480" w:lineRule="auto"/>
      </w:pPr>
    </w:p>
    <w:p w14:paraId="3B85CC16" w14:textId="045E0EBA" w:rsidR="00EC5ACE" w:rsidRPr="00AF1BE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 xml:space="preserve">Scan QR Code </w:t>
      </w:r>
      <w:r>
        <w:rPr>
          <w:rFonts w:ascii="Times New Roman" w:hAnsi="Times New Roman" w:cs="Times New Roman"/>
          <w:lang w:val="en-US"/>
        </w:rPr>
        <w:t xml:space="preserve">Bus dan </w:t>
      </w:r>
      <w:proofErr w:type="spellStart"/>
      <w:r>
        <w:rPr>
          <w:rFonts w:ascii="Times New Roman" w:hAnsi="Times New Roman" w:cs="Times New Roman"/>
          <w:lang w:val="en-US"/>
        </w:rPr>
        <w:t>Mengisi</w:t>
      </w:r>
      <w:proofErr w:type="spellEnd"/>
      <w:r>
        <w:rPr>
          <w:rFonts w:ascii="Times New Roman" w:hAnsi="Times New Roman" w:cs="Times New Roman"/>
          <w:lang w:val="en-US"/>
        </w:rPr>
        <w:t xml:space="preserve"> Form </w:t>
      </w:r>
      <w:proofErr w:type="spellStart"/>
      <w:r>
        <w:rPr>
          <w:rFonts w:ascii="Times New Roman" w:hAnsi="Times New Roman" w:cs="Times New Roman"/>
          <w:lang w:val="en-US"/>
        </w:rPr>
        <w:t>Rampcheck</w:t>
      </w:r>
      <w:proofErr w:type="spellEnd"/>
    </w:p>
    <w:p w14:paraId="16F343DC" w14:textId="6E6530A3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proofErr w:type="spellStart"/>
      <w:r w:rsidRPr="00D27B5C">
        <w:rPr>
          <w:rFonts w:ascii="Times New Roman" w:hAnsi="Times New Roman" w:cs="Times New Roman"/>
          <w:i/>
          <w:iCs/>
        </w:rPr>
        <w:t>scan</w:t>
      </w:r>
      <w:proofErr w:type="spellEnd"/>
      <w:r w:rsidRPr="00D27B5C">
        <w:rPr>
          <w:rFonts w:ascii="Times New Roman" w:hAnsi="Times New Roman" w:cs="Times New Roman"/>
          <w:i/>
          <w:iCs/>
        </w:rPr>
        <w:t xml:space="preserve"> QR</w:t>
      </w:r>
      <w:r>
        <w:rPr>
          <w:rFonts w:ascii="Times New Roman" w:hAnsi="Times New Roman" w:cs="Times New Roman"/>
        </w:rPr>
        <w:t xml:space="preserve"> Code </w:t>
      </w:r>
      <w:r>
        <w:rPr>
          <w:rFonts w:ascii="Times New Roman" w:hAnsi="Times New Roman" w:cs="Times New Roman"/>
          <w:lang w:val="en-US"/>
        </w:rPr>
        <w:t xml:space="preserve">bus dan </w:t>
      </w:r>
      <w:proofErr w:type="spellStart"/>
      <w:r>
        <w:rPr>
          <w:rFonts w:ascii="Times New Roman" w:hAnsi="Times New Roman" w:cs="Times New Roman"/>
          <w:lang w:val="en-US"/>
        </w:rPr>
        <w:t>mengisi</w:t>
      </w:r>
      <w:proofErr w:type="spellEnd"/>
      <w:r>
        <w:rPr>
          <w:rFonts w:ascii="Times New Roman" w:hAnsi="Times New Roman" w:cs="Times New Roman"/>
          <w:lang w:val="en-US"/>
        </w:rPr>
        <w:t xml:space="preserve"> from </w:t>
      </w:r>
      <w:proofErr w:type="spellStart"/>
      <w:r>
        <w:rPr>
          <w:rFonts w:ascii="Times New Roman" w:hAnsi="Times New Roman" w:cs="Times New Roman"/>
          <w:lang w:val="en-US"/>
        </w:rPr>
        <w:t>rampcheck</w:t>
      </w:r>
      <w:proofErr w:type="spellEnd"/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0D7F0207" w14:textId="77777777" w:rsidR="00EC5ACE" w:rsidRPr="00766217" w:rsidRDefault="00EC5ACE" w:rsidP="00EC5ACE">
      <w:pPr>
        <w:spacing w:line="480" w:lineRule="auto"/>
        <w:jc w:val="center"/>
      </w:pPr>
      <w:r>
        <w:object w:dxaOrig="13425" w:dyaOrig="11940" w14:anchorId="0D3B7A90">
          <v:shape id="_x0000_i1043" type="#_x0000_t75" style="width:396.75pt;height:352.5pt" o:ole="">
            <v:imagedata r:id="rId48" o:title=""/>
          </v:shape>
          <o:OLEObject Type="Embed" ProgID="Visio.Drawing.15" ShapeID="_x0000_i1043" DrawAspect="Content" ObjectID="_1759286996" r:id="rId49"/>
        </w:object>
      </w:r>
    </w:p>
    <w:p w14:paraId="5C7D755F" w14:textId="77777777" w:rsidR="00EC5ACE" w:rsidRPr="00D27B5C" w:rsidRDefault="00EC5ACE" w:rsidP="00EC5ACE">
      <w:pPr>
        <w:spacing w:line="480" w:lineRule="auto"/>
        <w:jc w:val="center"/>
      </w:pPr>
      <w:r w:rsidRPr="00EC5ACE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EC5ACE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 w:rsidRPr="00D27B5C">
        <w:rPr>
          <w:i/>
          <w:iCs/>
        </w:rPr>
        <w:t xml:space="preserve">Activity Diagram </w:t>
      </w:r>
      <w:r w:rsidRPr="00766217">
        <w:rPr>
          <w:i/>
          <w:iCs/>
        </w:rPr>
        <w:t xml:space="preserve">Scan QR Code </w:t>
      </w:r>
      <w:r w:rsidRPr="001D2336">
        <w:t xml:space="preserve">Bus dan </w:t>
      </w:r>
      <w:proofErr w:type="spellStart"/>
      <w:r w:rsidRPr="001D2336">
        <w:t>Mengisi</w:t>
      </w:r>
      <w:proofErr w:type="spellEnd"/>
      <w:r w:rsidRPr="001D2336">
        <w:t xml:space="preserve"> Form </w:t>
      </w:r>
      <w:proofErr w:type="spellStart"/>
      <w:r w:rsidRPr="001D2336">
        <w:t>Rampcheck</w:t>
      </w:r>
      <w:proofErr w:type="spellEnd"/>
    </w:p>
    <w:p w14:paraId="540CAB81" w14:textId="77777777" w:rsidR="00EC5ACE" w:rsidRDefault="00EC5ACE" w:rsidP="00EC5ACE">
      <w:pPr>
        <w:spacing w:after="240" w:line="480" w:lineRule="auto"/>
      </w:pPr>
    </w:p>
    <w:p w14:paraId="051C6695" w14:textId="77777777" w:rsidR="00EC5ACE" w:rsidRDefault="00EC5ACE" w:rsidP="00EC5ACE">
      <w:pPr>
        <w:spacing w:after="240" w:line="480" w:lineRule="auto"/>
      </w:pPr>
    </w:p>
    <w:p w14:paraId="2D981921" w14:textId="77777777" w:rsidR="00EC5ACE" w:rsidRDefault="00EC5ACE" w:rsidP="00EC5ACE">
      <w:pPr>
        <w:spacing w:after="240" w:line="480" w:lineRule="auto"/>
      </w:pPr>
    </w:p>
    <w:p w14:paraId="3F08C6E7" w14:textId="1DFD0CE0" w:rsidR="00EC5ACE" w:rsidRPr="00AF1BE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Surat </w:t>
      </w:r>
      <w:proofErr w:type="spellStart"/>
      <w:r>
        <w:rPr>
          <w:rFonts w:ascii="Times New Roman" w:hAnsi="Times New Roman" w:cs="Times New Roman"/>
          <w:lang w:val="en-US"/>
        </w:rPr>
        <w:t>Peringatan</w:t>
      </w:r>
      <w:proofErr w:type="spellEnd"/>
    </w:p>
    <w:p w14:paraId="4EC3636F" w14:textId="4EC51B5F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 w:rsidRPr="00EC5ACE">
        <w:rPr>
          <w:rFonts w:ascii="Times New Roman" w:hAnsi="Times New Roman" w:cs="Times New Roman"/>
          <w:i/>
          <w:iCs/>
          <w:lang w:val="sv-SE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 w:rsidRPr="001D2336">
        <w:rPr>
          <w:rFonts w:ascii="Times New Roman" w:hAnsi="Times New Roman" w:cs="Times New Roman"/>
          <w:lang w:val="sv-SE"/>
        </w:rPr>
        <w:t>cetak surat peringata</w:t>
      </w:r>
      <w:r>
        <w:rPr>
          <w:rFonts w:ascii="Times New Roman" w:hAnsi="Times New Roman" w:cs="Times New Roman"/>
          <w:lang w:val="sv-SE"/>
        </w:rPr>
        <w:t>n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38CA7929" w14:textId="3F48604D" w:rsidR="00EC5ACE" w:rsidRPr="001D2336" w:rsidRDefault="00720698" w:rsidP="00EC5ACE">
      <w:pPr>
        <w:spacing w:line="480" w:lineRule="auto"/>
        <w:jc w:val="center"/>
        <w:rPr>
          <w:lang w:val="sv-SE"/>
        </w:rPr>
      </w:pPr>
      <w:r>
        <w:object w:dxaOrig="13425" w:dyaOrig="7695" w14:anchorId="075F59EE">
          <v:shape id="_x0000_i1049" type="#_x0000_t75" style="width:396.75pt;height:227.25pt" o:ole="">
            <v:imagedata r:id="rId50" o:title=""/>
          </v:shape>
          <o:OLEObject Type="Embed" ProgID="Visio.Drawing.15" ShapeID="_x0000_i1049" DrawAspect="Content" ObjectID="_1759286997" r:id="rId51"/>
        </w:object>
      </w:r>
    </w:p>
    <w:p w14:paraId="4A96D995" w14:textId="0BE84AA9" w:rsidR="00EC5ACE" w:rsidRPr="001D2336" w:rsidRDefault="00EC5ACE" w:rsidP="00EC5ACE">
      <w:pPr>
        <w:spacing w:line="480" w:lineRule="auto"/>
        <w:jc w:val="center"/>
      </w:pPr>
      <w:r w:rsidRPr="001D2336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1D2336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D27B5C">
        <w:rPr>
          <w:i/>
          <w:iCs/>
        </w:rPr>
        <w:t xml:space="preserve">Diagram </w:t>
      </w:r>
      <w:proofErr w:type="spellStart"/>
      <w:r>
        <w:t>Cetak</w:t>
      </w:r>
      <w:proofErr w:type="spellEnd"/>
      <w:r>
        <w:t xml:space="preserve"> Surat </w:t>
      </w:r>
      <w:proofErr w:type="spellStart"/>
      <w:r>
        <w:t>Peringatan</w:t>
      </w:r>
      <w:proofErr w:type="spellEnd"/>
    </w:p>
    <w:p w14:paraId="1826121B" w14:textId="77777777" w:rsidR="00EC5ACE" w:rsidRDefault="00EC5ACE" w:rsidP="00EC5ACE">
      <w:pPr>
        <w:spacing w:after="240" w:line="480" w:lineRule="auto"/>
      </w:pPr>
    </w:p>
    <w:p w14:paraId="07915BA5" w14:textId="77777777" w:rsidR="00EC5ACE" w:rsidRDefault="00EC5ACE" w:rsidP="00EC5ACE">
      <w:pPr>
        <w:spacing w:after="240" w:line="480" w:lineRule="auto"/>
      </w:pPr>
    </w:p>
    <w:p w14:paraId="6E758781" w14:textId="77777777" w:rsidR="00EC5ACE" w:rsidRDefault="00EC5ACE" w:rsidP="00EC5ACE">
      <w:pPr>
        <w:spacing w:after="240" w:line="480" w:lineRule="auto"/>
      </w:pPr>
    </w:p>
    <w:p w14:paraId="2DDC5367" w14:textId="77777777" w:rsidR="00EC5ACE" w:rsidRDefault="00EC5ACE" w:rsidP="00EC5ACE">
      <w:pPr>
        <w:spacing w:after="240" w:line="480" w:lineRule="auto"/>
      </w:pPr>
    </w:p>
    <w:p w14:paraId="787873DA" w14:textId="77777777" w:rsidR="00EC5ACE" w:rsidRDefault="00EC5ACE" w:rsidP="00EC5ACE">
      <w:pPr>
        <w:spacing w:after="240" w:line="480" w:lineRule="auto"/>
      </w:pPr>
    </w:p>
    <w:p w14:paraId="40015F71" w14:textId="77777777" w:rsidR="00EC5ACE" w:rsidRDefault="00EC5ACE" w:rsidP="00EC5ACE">
      <w:pPr>
        <w:spacing w:after="240" w:line="480" w:lineRule="auto"/>
      </w:pPr>
    </w:p>
    <w:p w14:paraId="5D0A8468" w14:textId="77777777" w:rsidR="00EC5ACE" w:rsidRDefault="00EC5ACE" w:rsidP="00EC5ACE">
      <w:pPr>
        <w:spacing w:after="240" w:line="480" w:lineRule="auto"/>
      </w:pPr>
    </w:p>
    <w:p w14:paraId="77866F75" w14:textId="7D0A1304" w:rsidR="00EC5ACE" w:rsidRPr="00AF1BEF" w:rsidRDefault="00EC5ACE" w:rsidP="00EC5ACE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lastRenderedPageBreak/>
        <w:t>Sequence</w:t>
      </w:r>
      <w:r w:rsidRPr="0072530F">
        <w:rPr>
          <w:rFonts w:ascii="Times New Roman" w:hAnsi="Times New Roman" w:cs="Times New Roman"/>
          <w:i/>
          <w:iCs/>
        </w:rPr>
        <w:t xml:space="preserve"> </w:t>
      </w:r>
      <w:r w:rsidRPr="00AF1BEF">
        <w:rPr>
          <w:rFonts w:ascii="Times New Roman" w:hAnsi="Times New Roman" w:cs="Times New Roman"/>
          <w:i/>
          <w:iCs/>
        </w:rPr>
        <w:t>Diagram</w:t>
      </w:r>
      <w:r w:rsidRPr="00AF1BEF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etak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Laporan</w:t>
      </w:r>
      <w:proofErr w:type="spellEnd"/>
    </w:p>
    <w:p w14:paraId="7B6EC7FF" w14:textId="7D194138" w:rsidR="00EC5ACE" w:rsidRPr="0072530F" w:rsidRDefault="00EC5ACE" w:rsidP="00EC5ACE">
      <w:pPr>
        <w:pStyle w:val="ListParagraph"/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  <w:lang w:val="en-US"/>
        </w:rPr>
        <w:t>Sequence</w:t>
      </w:r>
      <w:r w:rsidRPr="0072530F">
        <w:rPr>
          <w:rFonts w:ascii="Times New Roman" w:hAnsi="Times New Roman" w:cs="Times New Roman"/>
          <w:i/>
          <w:iCs/>
        </w:rPr>
        <w:t xml:space="preserve"> diagram</w:t>
      </w:r>
      <w:r w:rsidRPr="0072530F">
        <w:rPr>
          <w:rFonts w:ascii="Times New Roman" w:hAnsi="Times New Roman" w:cs="Times New Roman"/>
        </w:rPr>
        <w:t xml:space="preserve"> </w:t>
      </w:r>
      <w:r w:rsidRPr="001D2336">
        <w:rPr>
          <w:rFonts w:ascii="Times New Roman" w:hAnsi="Times New Roman" w:cs="Times New Roman"/>
          <w:lang w:val="sv-SE"/>
        </w:rPr>
        <w:t xml:space="preserve">cetak </w:t>
      </w:r>
      <w:r>
        <w:rPr>
          <w:rFonts w:ascii="Times New Roman" w:hAnsi="Times New Roman" w:cs="Times New Roman"/>
          <w:lang w:val="sv-SE"/>
        </w:rPr>
        <w:t>laporan</w:t>
      </w:r>
      <w:r w:rsidRPr="0072530F">
        <w:rPr>
          <w:rFonts w:ascii="Times New Roman" w:hAnsi="Times New Roman" w:cs="Times New Roman"/>
        </w:rPr>
        <w:t xml:space="preserve"> dapat dilihat pada </w:t>
      </w:r>
      <w:r w:rsidRPr="0072530F">
        <w:rPr>
          <w:rFonts w:ascii="Times New Roman" w:hAnsi="Times New Roman" w:cs="Times New Roman"/>
          <w:b/>
        </w:rPr>
        <w:t>Gambar ...</w:t>
      </w:r>
      <w:r w:rsidRPr="0072530F">
        <w:rPr>
          <w:rFonts w:ascii="Times New Roman" w:hAnsi="Times New Roman" w:cs="Times New Roman"/>
        </w:rPr>
        <w:t xml:space="preserve"> berikut ini: </w:t>
      </w:r>
    </w:p>
    <w:p w14:paraId="63FB8270" w14:textId="77777777" w:rsidR="00EC5ACE" w:rsidRPr="001D2336" w:rsidRDefault="00EC5ACE" w:rsidP="00EC5ACE">
      <w:pPr>
        <w:spacing w:line="480" w:lineRule="auto"/>
        <w:jc w:val="center"/>
        <w:rPr>
          <w:lang w:val="sv-SE"/>
        </w:rPr>
      </w:pPr>
      <w:r>
        <w:object w:dxaOrig="10620" w:dyaOrig="15345" w14:anchorId="3DD9A1A8">
          <v:shape id="_x0000_i1044" type="#_x0000_t75" style="width:352.5pt;height:509.25pt" o:ole="">
            <v:imagedata r:id="rId52" o:title=""/>
          </v:shape>
          <o:OLEObject Type="Embed" ProgID="Visio.Drawing.15" ShapeID="_x0000_i1044" DrawAspect="Content" ObjectID="_1759286998" r:id="rId53"/>
        </w:object>
      </w:r>
    </w:p>
    <w:p w14:paraId="0FF4BCB0" w14:textId="1504E5FB" w:rsidR="006D1401" w:rsidRPr="00B57E2E" w:rsidRDefault="00EC5ACE" w:rsidP="00B57E2E">
      <w:pPr>
        <w:spacing w:line="480" w:lineRule="auto"/>
        <w:jc w:val="center"/>
      </w:pPr>
      <w:r w:rsidRPr="001D2336">
        <w:rPr>
          <w:b/>
          <w:bCs/>
        </w:rPr>
        <w:t>Gambar 3.</w:t>
      </w:r>
      <w:r w:rsidRPr="00D27B5C">
        <w:rPr>
          <w:b/>
          <w:bCs/>
          <w:i/>
          <w:iCs/>
        </w:rPr>
        <w:fldChar w:fldCharType="begin"/>
      </w:r>
      <w:r w:rsidRPr="001D2336">
        <w:rPr>
          <w:b/>
          <w:bCs/>
        </w:rPr>
        <w:instrText xml:space="preserve"> SEQ Gambar_3. \* ARABIC </w:instrText>
      </w:r>
      <w:r w:rsidRPr="00D27B5C">
        <w:rPr>
          <w:b/>
          <w:bCs/>
          <w:i/>
          <w:iCs/>
        </w:rPr>
        <w:fldChar w:fldCharType="separate"/>
      </w:r>
      <w:r w:rsidRPr="00D27B5C">
        <w:rPr>
          <w:b/>
          <w:bCs/>
          <w:noProof/>
        </w:rPr>
        <w:t>4</w:t>
      </w:r>
      <w:r w:rsidRPr="00D27B5C">
        <w:rPr>
          <w:b/>
          <w:bCs/>
          <w:i/>
          <w:iCs/>
        </w:rPr>
        <w:fldChar w:fldCharType="end"/>
      </w:r>
      <w:r w:rsidRPr="00D27B5C">
        <w:t xml:space="preserve"> </w:t>
      </w:r>
      <w:r>
        <w:rPr>
          <w:i/>
          <w:iCs/>
          <w:lang w:val="en-US"/>
        </w:rPr>
        <w:t>Sequence</w:t>
      </w:r>
      <w:r w:rsidRPr="0072530F">
        <w:rPr>
          <w:i/>
          <w:iCs/>
        </w:rPr>
        <w:t xml:space="preserve"> </w:t>
      </w:r>
      <w:r w:rsidRPr="00D27B5C">
        <w:rPr>
          <w:i/>
          <w:iCs/>
        </w:rPr>
        <w:t xml:space="preserve">Diagram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Laproan</w:t>
      </w:r>
      <w:proofErr w:type="spellEnd"/>
    </w:p>
    <w:p w14:paraId="769570FF" w14:textId="63A3AFDE" w:rsidR="00355111" w:rsidRPr="0072530F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lastRenderedPageBreak/>
        <w:t>Perancangan Antar Muka</w:t>
      </w:r>
    </w:p>
    <w:p w14:paraId="133895A8" w14:textId="3F492073" w:rsidR="00355111" w:rsidRPr="0072530F" w:rsidRDefault="00280E45" w:rsidP="00280E45">
      <w:pPr>
        <w:spacing w:after="240" w:line="480" w:lineRule="auto"/>
        <w:ind w:right="282"/>
        <w:jc w:val="center"/>
        <w:rPr>
          <w:lang w:val="id-ID"/>
        </w:rPr>
      </w:pPr>
      <w:r w:rsidRPr="0072530F">
        <w:rPr>
          <w:highlight w:val="yellow"/>
          <w:lang w:val="id-ID"/>
        </w:rPr>
        <w:t xml:space="preserve">JELASKAN </w:t>
      </w:r>
      <w:r>
        <w:rPr>
          <w:highlight w:val="yellow"/>
          <w:lang w:val="id-ID"/>
        </w:rPr>
        <w:t>PERANCANGAN ANTAR MUKA</w:t>
      </w:r>
      <w:r w:rsidRPr="0072530F">
        <w:rPr>
          <w:highlight w:val="yellow"/>
          <w:lang w:val="id-ID"/>
        </w:rPr>
        <w:t xml:space="preserve"> DIAGRAM SECARA UMUM</w:t>
      </w:r>
    </w:p>
    <w:p w14:paraId="10BF1028" w14:textId="77777777" w:rsidR="00E44328" w:rsidRDefault="00E4432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72530F">
        <w:rPr>
          <w:rFonts w:cs="Times New Roman"/>
          <w:lang w:val="id-ID"/>
        </w:rPr>
        <w:t xml:space="preserve">Perancangan </w:t>
      </w:r>
      <w:proofErr w:type="spellStart"/>
      <w:r w:rsidRPr="0072530F">
        <w:rPr>
          <w:rFonts w:cs="Times New Roman"/>
          <w:lang w:val="id-ID"/>
        </w:rPr>
        <w:t>Website</w:t>
      </w:r>
      <w:proofErr w:type="spellEnd"/>
    </w:p>
    <w:p w14:paraId="70A548D2" w14:textId="77B4C0AF" w:rsidR="00334806" w:rsidRPr="00334806" w:rsidRDefault="00334806" w:rsidP="00334806">
      <w:pPr>
        <w:ind w:left="1080"/>
        <w:rPr>
          <w:lang w:val="en-US"/>
        </w:rPr>
      </w:pPr>
      <w:proofErr w:type="spellStart"/>
      <w:r w:rsidRPr="00334806">
        <w:rPr>
          <w:highlight w:val="yellow"/>
          <w:lang w:val="en-US"/>
        </w:rPr>
        <w:t>Penjelasan</w:t>
      </w:r>
      <w:proofErr w:type="spellEnd"/>
    </w:p>
    <w:p w14:paraId="422D68BB" w14:textId="77777777" w:rsidR="00334806" w:rsidRPr="00334806" w:rsidRDefault="00334806" w:rsidP="00334806">
      <w:pPr>
        <w:ind w:left="1077"/>
        <w:rPr>
          <w:lang w:val="id-ID"/>
        </w:rPr>
      </w:pPr>
    </w:p>
    <w:p w14:paraId="7DD94C09" w14:textId="36F75CC9" w:rsidR="00891FB7" w:rsidRPr="0072530F" w:rsidRDefault="00891FB7" w:rsidP="00E52077">
      <w:pPr>
        <w:pStyle w:val="Heading4"/>
        <w:spacing w:before="0" w:after="240" w:line="480" w:lineRule="auto"/>
        <w:rPr>
          <w:lang w:val="id-ID"/>
        </w:rPr>
      </w:pPr>
      <w:r w:rsidRPr="0072530F">
        <w:rPr>
          <w:lang w:val="id-ID"/>
        </w:rPr>
        <w:t>Perancangan Struktur Menu</w:t>
      </w:r>
    </w:p>
    <w:p w14:paraId="0845D37D" w14:textId="77777777" w:rsidR="004169CE" w:rsidRPr="00334806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highlight w:val="yellow"/>
        </w:rPr>
      </w:pPr>
      <w:r w:rsidRPr="00334806">
        <w:rPr>
          <w:rFonts w:ascii="Times New Roman" w:hAnsi="Times New Roman" w:cs="Times New Roman"/>
          <w:highlight w:val="yellow"/>
        </w:rPr>
        <w:t>Penjelasan</w:t>
      </w:r>
    </w:p>
    <w:p w14:paraId="1446FCAB" w14:textId="66389AF3" w:rsidR="00891FB7" w:rsidRPr="00334806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highlight w:val="yellow"/>
        </w:rPr>
      </w:pPr>
      <w:r w:rsidRPr="00334806">
        <w:rPr>
          <w:rFonts w:ascii="Times New Roman" w:hAnsi="Times New Roman" w:cs="Times New Roman"/>
          <w:highlight w:val="yellow"/>
        </w:rPr>
        <w:t>Contoh</w:t>
      </w:r>
    </w:p>
    <w:p w14:paraId="5462D8BF" w14:textId="4EEF35A8" w:rsidR="00D81C14" w:rsidRPr="00334806" w:rsidRDefault="00D5453F" w:rsidP="00E52077">
      <w:pPr>
        <w:pStyle w:val="ListParagraph"/>
        <w:keepNext/>
        <w:spacing w:after="240" w:line="480" w:lineRule="auto"/>
        <w:ind w:left="1276"/>
        <w:jc w:val="center"/>
        <w:rPr>
          <w:highlight w:val="yellow"/>
        </w:rPr>
      </w:pPr>
      <w:r w:rsidRPr="00334806">
        <w:rPr>
          <w:highlight w:val="yellow"/>
        </w:rPr>
        <w:object w:dxaOrig="6000" w:dyaOrig="4305" w14:anchorId="36394A96">
          <v:shape id="_x0000_i1045" type="#_x0000_t75" style="width:300.75pt;height:214.5pt" o:ole="">
            <v:imagedata r:id="rId54" o:title=""/>
          </v:shape>
          <o:OLEObject Type="Embed" ProgID="Visio.Drawing.15" ShapeID="_x0000_i1045" DrawAspect="Content" ObjectID="_1759286999" r:id="rId55"/>
        </w:object>
      </w:r>
    </w:p>
    <w:p w14:paraId="3BEF4AD1" w14:textId="29DE42BA" w:rsidR="00BB03EE" w:rsidRPr="0072530F" w:rsidRDefault="00D81C14" w:rsidP="00E52077">
      <w:pPr>
        <w:pStyle w:val="Caption"/>
        <w:spacing w:after="240" w:line="480" w:lineRule="auto"/>
        <w:ind w:left="1418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334806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highlight w:val="yellow"/>
        </w:rPr>
        <w:t xml:space="preserve">Gambar 3. </w:t>
      </w:r>
      <w:r w:rsidRPr="00334806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highlight w:val="yellow"/>
        </w:rPr>
        <w:fldChar w:fldCharType="begin"/>
      </w:r>
      <w:r w:rsidRPr="00334806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highlight w:val="yellow"/>
        </w:rPr>
        <w:instrText xml:space="preserve"> SEQ Gambar_3. \* ARABIC </w:instrText>
      </w:r>
      <w:r w:rsidRPr="00334806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highlight w:val="yellow"/>
        </w:rPr>
        <w:fldChar w:fldCharType="separate"/>
      </w:r>
      <w:r w:rsidR="00665BD7" w:rsidRPr="00334806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  <w:highlight w:val="yellow"/>
        </w:rPr>
        <w:t>10</w:t>
      </w:r>
      <w:r w:rsidRPr="00334806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highlight w:val="yellow"/>
        </w:rPr>
        <w:fldChar w:fldCharType="end"/>
      </w:r>
      <w:r w:rsidRPr="003348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 xml:space="preserve"> </w:t>
      </w:r>
      <w:r w:rsidR="00BB03EE" w:rsidRPr="003348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 xml:space="preserve">Perancangan Struktur Menu </w:t>
      </w:r>
      <w:proofErr w:type="spellStart"/>
      <w:r w:rsidR="00BB03EE" w:rsidRPr="00334806">
        <w:rPr>
          <w:rFonts w:ascii="Times New Roman" w:hAnsi="Times New Roman" w:cs="Times New Roman"/>
          <w:color w:val="auto"/>
          <w:sz w:val="24"/>
          <w:szCs w:val="24"/>
          <w:highlight w:val="yellow"/>
        </w:rPr>
        <w:t>Website</w:t>
      </w:r>
      <w:proofErr w:type="spellEnd"/>
      <w:r w:rsidR="00BB03EE" w:rsidRPr="003348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 xml:space="preserve"> </w:t>
      </w:r>
      <w:r w:rsidR="006F049D" w:rsidRPr="003348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>Pustakawan</w:t>
      </w:r>
    </w:p>
    <w:p w14:paraId="1CA8412E" w14:textId="710C82AD" w:rsidR="00891FB7" w:rsidRPr="0072530F" w:rsidRDefault="00891FB7" w:rsidP="00E52077">
      <w:pPr>
        <w:spacing w:after="240" w:line="480" w:lineRule="auto"/>
        <w:rPr>
          <w:lang w:val="id-ID"/>
        </w:rPr>
      </w:pPr>
    </w:p>
    <w:p w14:paraId="07FE15F8" w14:textId="399D8CF5" w:rsidR="007F15B3" w:rsidRPr="0072530F" w:rsidRDefault="007F15B3" w:rsidP="00E52077">
      <w:pPr>
        <w:spacing w:after="240" w:line="480" w:lineRule="auto"/>
        <w:rPr>
          <w:b/>
          <w:bCs/>
          <w:lang w:val="id-ID"/>
        </w:rPr>
      </w:pPr>
    </w:p>
    <w:p w14:paraId="6C355FE1" w14:textId="77777777" w:rsidR="007F15B3" w:rsidRPr="0072530F" w:rsidRDefault="007F15B3" w:rsidP="00E52077">
      <w:pPr>
        <w:spacing w:after="240" w:line="480" w:lineRule="auto"/>
        <w:rPr>
          <w:lang w:val="id-ID"/>
        </w:rPr>
      </w:pPr>
    </w:p>
    <w:p w14:paraId="7CD1F9F0" w14:textId="63A6EE6C" w:rsidR="00355111" w:rsidRPr="0072530F" w:rsidRDefault="00355111" w:rsidP="00E52077">
      <w:pPr>
        <w:pStyle w:val="Heading4"/>
        <w:spacing w:before="0" w:after="240" w:line="480" w:lineRule="auto"/>
        <w:rPr>
          <w:lang w:val="id-ID"/>
        </w:rPr>
      </w:pPr>
      <w:r w:rsidRPr="0072530F">
        <w:rPr>
          <w:lang w:val="id-ID"/>
        </w:rPr>
        <w:lastRenderedPageBreak/>
        <w:t xml:space="preserve">Perancangan </w:t>
      </w:r>
      <w:proofErr w:type="spellStart"/>
      <w:r w:rsidR="007F15B3" w:rsidRPr="0072530F">
        <w:rPr>
          <w:lang w:val="id-ID"/>
        </w:rPr>
        <w:t>Layout</w:t>
      </w:r>
      <w:proofErr w:type="spellEnd"/>
      <w:r w:rsidR="007F15B3" w:rsidRPr="0072530F">
        <w:rPr>
          <w:lang w:val="id-ID"/>
        </w:rPr>
        <w:t xml:space="preserve"> </w:t>
      </w:r>
      <w:proofErr w:type="spellStart"/>
      <w:r w:rsidR="007F15B3" w:rsidRPr="0072530F">
        <w:rPr>
          <w:lang w:val="id-ID"/>
        </w:rPr>
        <w:t>Website</w:t>
      </w:r>
      <w:proofErr w:type="spellEnd"/>
      <w:r w:rsidR="004169CE" w:rsidRPr="0072530F">
        <w:rPr>
          <w:lang w:val="id-ID"/>
        </w:rPr>
        <w:t xml:space="preserve"> </w:t>
      </w:r>
      <w:r w:rsidR="006F049D">
        <w:rPr>
          <w:lang w:val="id-ID"/>
        </w:rPr>
        <w:t>Statis</w:t>
      </w:r>
    </w:p>
    <w:p w14:paraId="184414B0" w14:textId="40760F4B" w:rsidR="004169CE" w:rsidRPr="00A66895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A66895">
        <w:rPr>
          <w:rFonts w:ascii="Times New Roman" w:hAnsi="Times New Roman" w:cs="Times New Roman"/>
          <w:highlight w:val="yellow"/>
        </w:rPr>
        <w:t>Penjelasan</w:t>
      </w:r>
      <w:r w:rsidR="004D6533" w:rsidRPr="00A66895">
        <w:rPr>
          <w:rFonts w:ascii="Times New Roman" w:hAnsi="Times New Roman" w:cs="Times New Roman"/>
          <w:highlight w:val="yellow"/>
        </w:rPr>
        <w:t xml:space="preserve"> umum</w:t>
      </w:r>
    </w:p>
    <w:p w14:paraId="67F1D437" w14:textId="0A4B4582" w:rsidR="00A66895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A66895">
        <w:rPr>
          <w:rFonts w:ascii="Times New Roman" w:hAnsi="Times New Roman" w:cs="Times New Roman"/>
        </w:rPr>
        <w:t>Form</w:t>
      </w:r>
      <w:proofErr w:type="spellEnd"/>
      <w:r w:rsidRPr="00A66895">
        <w:rPr>
          <w:rFonts w:ascii="Times New Roman" w:hAnsi="Times New Roman" w:cs="Times New Roman"/>
        </w:rPr>
        <w:t xml:space="preserve"> </w:t>
      </w:r>
      <w:proofErr w:type="spellStart"/>
      <w:r w:rsidRPr="00A66895">
        <w:rPr>
          <w:rFonts w:ascii="Times New Roman" w:hAnsi="Times New Roman" w:cs="Times New Roman"/>
        </w:rPr>
        <w:t>Login</w:t>
      </w:r>
      <w:proofErr w:type="spellEnd"/>
    </w:p>
    <w:p w14:paraId="04B6451A" w14:textId="3505E8DA" w:rsidR="00A66895" w:rsidRPr="00334806" w:rsidRDefault="00A66895" w:rsidP="00A66895">
      <w:pPr>
        <w:spacing w:line="480" w:lineRule="auto"/>
        <w:jc w:val="both"/>
        <w:rPr>
          <w:highlight w:val="yellow"/>
        </w:rPr>
      </w:pPr>
      <w:r w:rsidRPr="00334806">
        <w:rPr>
          <w:b/>
          <w:bCs/>
          <w:noProof/>
          <w:highlight w:val="yellow"/>
          <w:lang w:val="id-ID"/>
        </w:rPr>
        <w:drawing>
          <wp:inline distT="0" distB="0" distL="0" distR="0" wp14:anchorId="4CC23BB0" wp14:editId="5278A062">
            <wp:extent cx="4677428" cy="2791215"/>
            <wp:effectExtent l="0" t="0" r="0" b="952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D7D9B" w14:textId="77777777" w:rsidR="00A66895" w:rsidRPr="00334806" w:rsidRDefault="00A66895" w:rsidP="00A66895">
      <w:pPr>
        <w:spacing w:line="480" w:lineRule="auto"/>
        <w:jc w:val="center"/>
        <w:rPr>
          <w:highlight w:val="yellow"/>
          <w:lang w:val="id-ID"/>
        </w:rPr>
      </w:pPr>
      <w:r w:rsidRPr="00334806">
        <w:rPr>
          <w:b/>
          <w:bCs/>
          <w:highlight w:val="yellow"/>
          <w:lang w:val="id-ID"/>
        </w:rPr>
        <w:t xml:space="preserve">Gambar 3. </w:t>
      </w:r>
      <w:r w:rsidRPr="00334806">
        <w:rPr>
          <w:b/>
          <w:bCs/>
          <w:i/>
          <w:iCs/>
          <w:highlight w:val="yellow"/>
          <w:lang w:val="id-ID"/>
        </w:rPr>
        <w:fldChar w:fldCharType="begin"/>
      </w:r>
      <w:r w:rsidRPr="00334806">
        <w:rPr>
          <w:b/>
          <w:bCs/>
          <w:highlight w:val="yellow"/>
          <w:lang w:val="id-ID"/>
        </w:rPr>
        <w:instrText xml:space="preserve"> SEQ Gambar_3. \* ARABIC </w:instrText>
      </w:r>
      <w:r w:rsidRPr="00334806">
        <w:rPr>
          <w:b/>
          <w:bCs/>
          <w:i/>
          <w:iCs/>
          <w:highlight w:val="yellow"/>
          <w:lang w:val="id-ID"/>
        </w:rPr>
        <w:fldChar w:fldCharType="separate"/>
      </w:r>
      <w:r w:rsidRPr="00334806">
        <w:rPr>
          <w:b/>
          <w:bCs/>
          <w:noProof/>
          <w:highlight w:val="yellow"/>
          <w:lang w:val="id-ID"/>
        </w:rPr>
        <w:t>12</w:t>
      </w:r>
      <w:r w:rsidRPr="00334806">
        <w:rPr>
          <w:b/>
          <w:bCs/>
          <w:i/>
          <w:iCs/>
          <w:highlight w:val="yellow"/>
          <w:lang w:val="id-ID"/>
        </w:rPr>
        <w:fldChar w:fldCharType="end"/>
      </w:r>
      <w:r w:rsidRPr="00334806">
        <w:rPr>
          <w:highlight w:val="yellow"/>
          <w:lang w:val="id-ID"/>
        </w:rPr>
        <w:t xml:space="preserve"> Perancangan </w:t>
      </w:r>
      <w:proofErr w:type="spellStart"/>
      <w:r w:rsidRPr="00334806">
        <w:rPr>
          <w:highlight w:val="yellow"/>
          <w:lang w:val="id-ID"/>
        </w:rPr>
        <w:t>Layout</w:t>
      </w:r>
      <w:proofErr w:type="spellEnd"/>
      <w:r w:rsidRPr="00334806">
        <w:rPr>
          <w:highlight w:val="yellow"/>
          <w:lang w:val="id-ID"/>
        </w:rPr>
        <w:t xml:space="preserve"> </w:t>
      </w:r>
      <w:proofErr w:type="spellStart"/>
      <w:r w:rsidRPr="00334806">
        <w:rPr>
          <w:highlight w:val="yellow"/>
          <w:lang w:val="id-ID"/>
        </w:rPr>
        <w:t>Login</w:t>
      </w:r>
      <w:proofErr w:type="spellEnd"/>
    </w:p>
    <w:p w14:paraId="3EC2D0B5" w14:textId="22B2FE7E" w:rsidR="00A66895" w:rsidRPr="00334806" w:rsidRDefault="00540E40" w:rsidP="00A66895">
      <w:pPr>
        <w:spacing w:after="240" w:line="480" w:lineRule="auto"/>
        <w:jc w:val="both"/>
        <w:rPr>
          <w:highlight w:val="yellow"/>
          <w:lang w:val="id-ID"/>
        </w:rPr>
      </w:pPr>
      <w:r w:rsidRPr="00334806">
        <w:rPr>
          <w:highlight w:val="yellow"/>
          <w:lang w:val="id-ID"/>
        </w:rPr>
        <w:t>CONTOH</w:t>
      </w:r>
    </w:p>
    <w:p w14:paraId="46837EEB" w14:textId="77777777" w:rsidR="00540E40" w:rsidRPr="00334806" w:rsidRDefault="00540E40" w:rsidP="00540E40">
      <w:pPr>
        <w:pStyle w:val="ListParagraph"/>
        <w:spacing w:after="240" w:line="480" w:lineRule="auto"/>
        <w:ind w:left="1276"/>
        <w:jc w:val="both"/>
        <w:rPr>
          <w:rFonts w:ascii="Times New Roman" w:hAnsi="Times New Roman" w:cs="Times New Roman"/>
          <w:highlight w:val="yellow"/>
        </w:rPr>
      </w:pPr>
      <w:r w:rsidRPr="00334806">
        <w:rPr>
          <w:rFonts w:ascii="Times New Roman" w:hAnsi="Times New Roman" w:cs="Times New Roman"/>
          <w:highlight w:val="yellow"/>
        </w:rPr>
        <w:t>Keterangan:</w:t>
      </w:r>
      <w:r w:rsidRPr="00334806">
        <w:rPr>
          <w:rFonts w:ascii="Times New Roman" w:hAnsi="Times New Roman" w:cs="Times New Roman"/>
          <w:highlight w:val="yellow"/>
        </w:rPr>
        <w:tab/>
      </w:r>
      <w:r w:rsidRPr="00334806">
        <w:rPr>
          <w:rFonts w:ascii="Times New Roman" w:hAnsi="Times New Roman" w:cs="Times New Roman"/>
          <w:highlight w:val="yellow"/>
        </w:rPr>
        <w:tab/>
      </w:r>
      <w:r w:rsidRPr="00334806">
        <w:rPr>
          <w:rFonts w:ascii="Times New Roman" w:hAnsi="Times New Roman" w:cs="Times New Roman"/>
          <w:highlight w:val="yellow"/>
        </w:rPr>
        <w:tab/>
      </w:r>
    </w:p>
    <w:tbl>
      <w:tblPr>
        <w:tblStyle w:val="TableGrid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821"/>
        <w:gridCol w:w="284"/>
        <w:gridCol w:w="4040"/>
      </w:tblGrid>
      <w:tr w:rsidR="00540E40" w:rsidRPr="00334806" w14:paraId="5BACFC1A" w14:textId="77777777" w:rsidTr="00540E40">
        <w:tc>
          <w:tcPr>
            <w:tcW w:w="516" w:type="dxa"/>
          </w:tcPr>
          <w:p w14:paraId="3DA8C9E0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1.</w:t>
            </w:r>
          </w:p>
        </w:tc>
        <w:tc>
          <w:tcPr>
            <w:tcW w:w="1821" w:type="dxa"/>
          </w:tcPr>
          <w:p w14:paraId="0F555B50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Image</w:t>
            </w:r>
            <w:proofErr w:type="spellEnd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 xml:space="preserve"> 1</w:t>
            </w:r>
          </w:p>
        </w:tc>
        <w:tc>
          <w:tcPr>
            <w:tcW w:w="284" w:type="dxa"/>
          </w:tcPr>
          <w:p w14:paraId="589CC3BC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:</w:t>
            </w:r>
          </w:p>
        </w:tc>
        <w:tc>
          <w:tcPr>
            <w:tcW w:w="4040" w:type="dxa"/>
          </w:tcPr>
          <w:p w14:paraId="110DDB91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Logo sekolah</w:t>
            </w:r>
          </w:p>
        </w:tc>
      </w:tr>
      <w:tr w:rsidR="00540E40" w:rsidRPr="00334806" w14:paraId="48554D6B" w14:textId="77777777" w:rsidTr="00540E40">
        <w:tc>
          <w:tcPr>
            <w:tcW w:w="516" w:type="dxa"/>
          </w:tcPr>
          <w:p w14:paraId="165054A7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2.</w:t>
            </w:r>
          </w:p>
        </w:tc>
        <w:tc>
          <w:tcPr>
            <w:tcW w:w="1821" w:type="dxa"/>
          </w:tcPr>
          <w:p w14:paraId="22CC5107" w14:textId="4C7B087A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Text</w:t>
            </w:r>
            <w:proofErr w:type="spellEnd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 xml:space="preserve"> 1</w:t>
            </w:r>
          </w:p>
        </w:tc>
        <w:tc>
          <w:tcPr>
            <w:tcW w:w="284" w:type="dxa"/>
          </w:tcPr>
          <w:p w14:paraId="134D4287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:</w:t>
            </w:r>
          </w:p>
        </w:tc>
        <w:tc>
          <w:tcPr>
            <w:tcW w:w="4040" w:type="dxa"/>
          </w:tcPr>
          <w:p w14:paraId="15FDE560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 xml:space="preserve">Teks nama sekolah </w:t>
            </w:r>
          </w:p>
        </w:tc>
      </w:tr>
      <w:tr w:rsidR="00540E40" w:rsidRPr="00334806" w14:paraId="363F26B1" w14:textId="77777777" w:rsidTr="00540E40">
        <w:tc>
          <w:tcPr>
            <w:tcW w:w="516" w:type="dxa"/>
          </w:tcPr>
          <w:p w14:paraId="0B87EEE5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3.</w:t>
            </w:r>
          </w:p>
        </w:tc>
        <w:tc>
          <w:tcPr>
            <w:tcW w:w="1821" w:type="dxa"/>
          </w:tcPr>
          <w:p w14:paraId="78E485AE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Image</w:t>
            </w:r>
            <w:proofErr w:type="spellEnd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 xml:space="preserve"> 2</w:t>
            </w:r>
          </w:p>
        </w:tc>
        <w:tc>
          <w:tcPr>
            <w:tcW w:w="284" w:type="dxa"/>
          </w:tcPr>
          <w:p w14:paraId="71E950C8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:</w:t>
            </w:r>
          </w:p>
        </w:tc>
        <w:tc>
          <w:tcPr>
            <w:tcW w:w="4040" w:type="dxa"/>
          </w:tcPr>
          <w:p w14:paraId="1ECCEA24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 xml:space="preserve">Foto profil pengguna </w:t>
            </w: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website</w:t>
            </w:r>
            <w:proofErr w:type="spellEnd"/>
          </w:p>
        </w:tc>
      </w:tr>
      <w:tr w:rsidR="00540E40" w:rsidRPr="00334806" w14:paraId="5882294F" w14:textId="77777777" w:rsidTr="00540E40">
        <w:tc>
          <w:tcPr>
            <w:tcW w:w="516" w:type="dxa"/>
          </w:tcPr>
          <w:p w14:paraId="2FBC364F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4.</w:t>
            </w:r>
          </w:p>
        </w:tc>
        <w:tc>
          <w:tcPr>
            <w:tcW w:w="1821" w:type="dxa"/>
          </w:tcPr>
          <w:p w14:paraId="627C3EA7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Button</w:t>
            </w:r>
            <w:proofErr w:type="spellEnd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 xml:space="preserve"> 1</w:t>
            </w:r>
          </w:p>
        </w:tc>
        <w:tc>
          <w:tcPr>
            <w:tcW w:w="284" w:type="dxa"/>
          </w:tcPr>
          <w:p w14:paraId="537C7139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:</w:t>
            </w:r>
          </w:p>
        </w:tc>
        <w:tc>
          <w:tcPr>
            <w:tcW w:w="4040" w:type="dxa"/>
          </w:tcPr>
          <w:p w14:paraId="68106867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 xml:space="preserve">Nama pengguna </w:t>
            </w: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website</w:t>
            </w:r>
            <w:proofErr w:type="spellEnd"/>
          </w:p>
        </w:tc>
      </w:tr>
      <w:tr w:rsidR="00540E40" w:rsidRPr="00334806" w14:paraId="17884C14" w14:textId="77777777" w:rsidTr="00540E40">
        <w:tc>
          <w:tcPr>
            <w:tcW w:w="516" w:type="dxa"/>
          </w:tcPr>
          <w:p w14:paraId="14779923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5.</w:t>
            </w:r>
          </w:p>
        </w:tc>
        <w:tc>
          <w:tcPr>
            <w:tcW w:w="1821" w:type="dxa"/>
          </w:tcPr>
          <w:p w14:paraId="4B3A9A99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Button</w:t>
            </w:r>
            <w:proofErr w:type="spellEnd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 xml:space="preserve"> 2</w:t>
            </w:r>
          </w:p>
        </w:tc>
        <w:tc>
          <w:tcPr>
            <w:tcW w:w="284" w:type="dxa"/>
          </w:tcPr>
          <w:p w14:paraId="2249B2FB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>:</w:t>
            </w:r>
          </w:p>
        </w:tc>
        <w:tc>
          <w:tcPr>
            <w:tcW w:w="4040" w:type="dxa"/>
          </w:tcPr>
          <w:p w14:paraId="00640108" w14:textId="77777777" w:rsidR="00540E40" w:rsidRPr="00334806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  <w:highlight w:val="yellow"/>
              </w:rPr>
            </w:pPr>
            <w:r w:rsidRPr="00334806">
              <w:rPr>
                <w:rFonts w:ascii="Times New Roman" w:hAnsi="Times New Roman" w:cs="Times New Roman"/>
                <w:highlight w:val="yellow"/>
              </w:rPr>
              <w:t xml:space="preserve">Tombol ubah profil pengguna </w:t>
            </w:r>
            <w:proofErr w:type="spellStart"/>
            <w:r w:rsidRPr="00334806">
              <w:rPr>
                <w:rFonts w:ascii="Times New Roman" w:hAnsi="Times New Roman" w:cs="Times New Roman"/>
                <w:i/>
                <w:iCs/>
                <w:highlight w:val="yellow"/>
              </w:rPr>
              <w:t>website</w:t>
            </w:r>
            <w:proofErr w:type="spellEnd"/>
          </w:p>
        </w:tc>
      </w:tr>
    </w:tbl>
    <w:p w14:paraId="3BC6442B" w14:textId="2288AFD1" w:rsidR="00A66895" w:rsidRPr="00334806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  <w:highlight w:val="yellow"/>
        </w:rPr>
      </w:pPr>
      <w:proofErr w:type="spellStart"/>
      <w:r w:rsidRPr="00334806">
        <w:rPr>
          <w:rFonts w:ascii="Times New Roman" w:hAnsi="Times New Roman" w:cs="Times New Roman"/>
          <w:highlight w:val="yellow"/>
        </w:rPr>
        <w:lastRenderedPageBreak/>
        <w:t>Layout</w:t>
      </w:r>
      <w:proofErr w:type="spellEnd"/>
      <w:r w:rsidRPr="00334806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334806">
        <w:rPr>
          <w:rFonts w:ascii="Times New Roman" w:hAnsi="Times New Roman" w:cs="Times New Roman"/>
          <w:i/>
          <w:iCs/>
          <w:highlight w:val="yellow"/>
        </w:rPr>
        <w:t>Website</w:t>
      </w:r>
      <w:proofErr w:type="spellEnd"/>
    </w:p>
    <w:p w14:paraId="32BD18E9" w14:textId="77777777" w:rsidR="00A66895" w:rsidRDefault="00A66895" w:rsidP="00A66895">
      <w:pPr>
        <w:pStyle w:val="Caption"/>
        <w:spacing w:after="0" w:line="48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A66895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drawing>
          <wp:inline distT="0" distB="0" distL="0" distR="0" wp14:anchorId="6051A975" wp14:editId="37DECE89">
            <wp:extent cx="4686954" cy="2791215"/>
            <wp:effectExtent l="0" t="0" r="0" b="9525"/>
            <wp:docPr id="2" name="Gambar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18241" w14:textId="5656B2D4" w:rsidR="00A66895" w:rsidRDefault="00A66895" w:rsidP="00A66895">
      <w:pPr>
        <w:pStyle w:val="Caption"/>
        <w:spacing w:after="24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 w:rsidRPr="0072530F">
        <w:rPr>
          <w:rFonts w:ascii="Times New Roman" w:hAnsi="Times New Roman" w:cs="Times New Roman"/>
          <w:color w:val="auto"/>
          <w:sz w:val="24"/>
          <w:szCs w:val="24"/>
        </w:rPr>
        <w:t>Layout</w:t>
      </w:r>
      <w:proofErr w:type="spellEnd"/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9046C">
        <w:rPr>
          <w:rFonts w:ascii="Times New Roman" w:hAnsi="Times New Roman" w:cs="Times New Roman"/>
          <w:color w:val="auto"/>
          <w:sz w:val="24"/>
          <w:szCs w:val="24"/>
        </w:rPr>
        <w:t>Website</w:t>
      </w:r>
      <w:proofErr w:type="spellEnd"/>
    </w:p>
    <w:p w14:paraId="17A3E962" w14:textId="6C9EC8C2" w:rsidR="00A66895" w:rsidRPr="00A66895" w:rsidRDefault="00A66895" w:rsidP="00A66895">
      <w:pPr>
        <w:spacing w:after="240" w:line="480" w:lineRule="auto"/>
        <w:jc w:val="both"/>
      </w:pPr>
    </w:p>
    <w:p w14:paraId="0D3FEAAB" w14:textId="4ADD6A38" w:rsidR="00A66895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A66895">
        <w:rPr>
          <w:rFonts w:ascii="Times New Roman" w:hAnsi="Times New Roman" w:cs="Times New Roman"/>
        </w:rPr>
        <w:t>Sidebar</w:t>
      </w:r>
      <w:proofErr w:type="spellEnd"/>
      <w:r w:rsidRPr="00A66895">
        <w:rPr>
          <w:rFonts w:ascii="Times New Roman" w:hAnsi="Times New Roman" w:cs="Times New Roman"/>
        </w:rPr>
        <w:t xml:space="preserve"> Menu</w:t>
      </w:r>
    </w:p>
    <w:p w14:paraId="2B40B120" w14:textId="47D55BDC" w:rsidR="0049046C" w:rsidRDefault="0049046C" w:rsidP="0049046C">
      <w:pPr>
        <w:spacing w:line="480" w:lineRule="auto"/>
        <w:jc w:val="center"/>
      </w:pPr>
      <w:r w:rsidRPr="0049046C">
        <w:rPr>
          <w:noProof/>
        </w:rPr>
        <w:drawing>
          <wp:inline distT="0" distB="0" distL="0" distR="0" wp14:anchorId="31B5AF07" wp14:editId="2208623B">
            <wp:extent cx="4658375" cy="2781688"/>
            <wp:effectExtent l="0" t="0" r="889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8AA5" w14:textId="21E23B22" w:rsidR="0049046C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Sidebar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 Menu</w:t>
      </w:r>
    </w:p>
    <w:p w14:paraId="32FC8F1D" w14:textId="69D9DE20" w:rsidR="00A66895" w:rsidRPr="0049046C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Halaman </w:t>
      </w:r>
      <w:r w:rsidR="0049046C">
        <w:rPr>
          <w:rFonts w:ascii="Times New Roman" w:hAnsi="Times New Roman" w:cs="Times New Roman"/>
          <w:i/>
          <w:iCs/>
        </w:rPr>
        <w:t>Menu</w:t>
      </w:r>
      <w:r w:rsidR="0049046C" w:rsidRPr="0049046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49046C">
        <w:rPr>
          <w:rFonts w:ascii="Times New Roman" w:hAnsi="Times New Roman" w:cs="Times New Roman"/>
          <w:i/>
          <w:iCs/>
        </w:rPr>
        <w:t>Das</w:t>
      </w:r>
      <w:r w:rsidR="0049046C" w:rsidRPr="0049046C">
        <w:rPr>
          <w:rFonts w:ascii="Times New Roman" w:hAnsi="Times New Roman" w:cs="Times New Roman"/>
          <w:i/>
          <w:iCs/>
        </w:rPr>
        <w:t>h</w:t>
      </w:r>
      <w:r w:rsidRPr="0049046C">
        <w:rPr>
          <w:rFonts w:ascii="Times New Roman" w:hAnsi="Times New Roman" w:cs="Times New Roman"/>
          <w:i/>
          <w:iCs/>
        </w:rPr>
        <w:t>board</w:t>
      </w:r>
      <w:proofErr w:type="spellEnd"/>
      <w:r w:rsidR="0049046C">
        <w:rPr>
          <w:rFonts w:ascii="Times New Roman" w:hAnsi="Times New Roman" w:cs="Times New Roman"/>
          <w:i/>
          <w:iCs/>
        </w:rPr>
        <w:t xml:space="preserve"> </w:t>
      </w:r>
    </w:p>
    <w:p w14:paraId="08E082C6" w14:textId="616B9D7C" w:rsidR="0049046C" w:rsidRDefault="0049046C" w:rsidP="0049046C">
      <w:pPr>
        <w:spacing w:line="480" w:lineRule="auto"/>
        <w:jc w:val="both"/>
        <w:rPr>
          <w:lang w:val="id-ID"/>
        </w:rPr>
      </w:pPr>
      <w:r w:rsidRPr="0049046C">
        <w:rPr>
          <w:noProof/>
          <w:lang w:val="id-ID"/>
        </w:rPr>
        <w:drawing>
          <wp:inline distT="0" distB="0" distL="0" distR="0" wp14:anchorId="780E4194" wp14:editId="55F6BD41">
            <wp:extent cx="4667901" cy="2781688"/>
            <wp:effectExtent l="0" t="0" r="0" b="0"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9DC5F" w14:textId="7F0353ED" w:rsidR="0049046C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Dashboard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</w:p>
    <w:p w14:paraId="78859674" w14:textId="77777777" w:rsidR="0049046C" w:rsidRPr="0049046C" w:rsidRDefault="0049046C" w:rsidP="0049046C">
      <w:pPr>
        <w:spacing w:after="240" w:line="480" w:lineRule="auto"/>
        <w:jc w:val="both"/>
        <w:rPr>
          <w:lang w:val="id-ID"/>
        </w:rPr>
      </w:pPr>
    </w:p>
    <w:p w14:paraId="4B6953CD" w14:textId="6CD66641" w:rsidR="005A6401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Halaman </w:t>
      </w:r>
      <w:r w:rsidR="0049046C">
        <w:rPr>
          <w:rFonts w:ascii="Times New Roman" w:hAnsi="Times New Roman" w:cs="Times New Roman"/>
        </w:rPr>
        <w:t xml:space="preserve">Menu </w:t>
      </w:r>
      <w:r>
        <w:rPr>
          <w:rFonts w:ascii="Times New Roman" w:hAnsi="Times New Roman" w:cs="Times New Roman"/>
        </w:rPr>
        <w:t>Video Pembelajaran</w:t>
      </w:r>
    </w:p>
    <w:p w14:paraId="56BD226F" w14:textId="06BE2B16" w:rsidR="0049046C" w:rsidRDefault="00FF6738" w:rsidP="00FF6738">
      <w:pPr>
        <w:spacing w:line="480" w:lineRule="auto"/>
        <w:jc w:val="both"/>
      </w:pPr>
      <w:r w:rsidRPr="00FF6738">
        <w:rPr>
          <w:noProof/>
        </w:rPr>
        <w:drawing>
          <wp:inline distT="0" distB="0" distL="0" distR="0" wp14:anchorId="73EA4EEA" wp14:editId="7EE26B7A">
            <wp:extent cx="4658375" cy="2800741"/>
            <wp:effectExtent l="0" t="0" r="8890" b="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65FDF" w14:textId="2F184730" w:rsidR="00FF6738" w:rsidRDefault="00FF6738" w:rsidP="00FF673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 Menu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Video Pembelajaran</w:t>
      </w:r>
    </w:p>
    <w:p w14:paraId="4887A9B5" w14:textId="77777777" w:rsidR="00FF6738" w:rsidRPr="0049046C" w:rsidRDefault="00FF6738" w:rsidP="0049046C">
      <w:pPr>
        <w:spacing w:after="240" w:line="480" w:lineRule="auto"/>
        <w:jc w:val="both"/>
      </w:pPr>
    </w:p>
    <w:p w14:paraId="22702C6F" w14:textId="1DB09608" w:rsidR="00FF6738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Halaman </w:t>
      </w:r>
      <w:r w:rsidRPr="00B53299">
        <w:rPr>
          <w:rFonts w:ascii="Times New Roman" w:hAnsi="Times New Roman" w:cs="Times New Roman"/>
          <w:i/>
          <w:iCs/>
        </w:rPr>
        <w:t xml:space="preserve">Pop </w:t>
      </w:r>
      <w:proofErr w:type="spellStart"/>
      <w:r w:rsidRPr="00B53299">
        <w:rPr>
          <w:rFonts w:ascii="Times New Roman" w:hAnsi="Times New Roman" w:cs="Times New Roman"/>
          <w:i/>
          <w:iCs/>
        </w:rPr>
        <w:t>Up</w:t>
      </w:r>
      <w:proofErr w:type="spellEnd"/>
      <w:r>
        <w:rPr>
          <w:rFonts w:ascii="Times New Roman" w:hAnsi="Times New Roman" w:cs="Times New Roman"/>
        </w:rPr>
        <w:t xml:space="preserve"> Tambah Data Video Pembelajaran</w:t>
      </w:r>
    </w:p>
    <w:p w14:paraId="1A7878FD" w14:textId="4E9175B6" w:rsidR="00FF6738" w:rsidRDefault="00B53299" w:rsidP="00B5464B">
      <w:pPr>
        <w:spacing w:line="480" w:lineRule="auto"/>
        <w:jc w:val="center"/>
      </w:pPr>
      <w:r w:rsidRPr="00B53299">
        <w:rPr>
          <w:noProof/>
        </w:rPr>
        <w:drawing>
          <wp:inline distT="0" distB="0" distL="0" distR="0" wp14:anchorId="24B880A3" wp14:editId="552BB7D8">
            <wp:extent cx="2610214" cy="2133898"/>
            <wp:effectExtent l="0" t="0" r="0" b="0"/>
            <wp:docPr id="9" name="Gambar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E76F5" w14:textId="68AB6C33" w:rsidR="00B53299" w:rsidRDefault="00B53299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r w:rsidRPr="00B53299">
        <w:rPr>
          <w:rFonts w:ascii="Times New Roman" w:hAnsi="Times New Roman" w:cs="Times New Roman"/>
          <w:color w:val="auto"/>
          <w:sz w:val="24"/>
          <w:szCs w:val="24"/>
        </w:rPr>
        <w:t xml:space="preserve">Pop </w:t>
      </w:r>
      <w:proofErr w:type="spellStart"/>
      <w:r w:rsidRPr="00B53299">
        <w:rPr>
          <w:rFonts w:ascii="Times New Roman" w:hAnsi="Times New Roman" w:cs="Times New Roman"/>
          <w:color w:val="auto"/>
          <w:sz w:val="24"/>
          <w:szCs w:val="24"/>
        </w:rPr>
        <w:t>Up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Tambah Data Video Pembelajaran</w:t>
      </w:r>
    </w:p>
    <w:p w14:paraId="3D5DAB39" w14:textId="77777777" w:rsidR="00B53299" w:rsidRPr="00FF6738" w:rsidRDefault="00B53299" w:rsidP="00FF6738">
      <w:pPr>
        <w:spacing w:after="240" w:line="480" w:lineRule="auto"/>
        <w:jc w:val="both"/>
      </w:pPr>
    </w:p>
    <w:p w14:paraId="52203606" w14:textId="6A7D1C42" w:rsidR="00FF6738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Halaman Edit Data Video Pembelajaran </w:t>
      </w:r>
    </w:p>
    <w:p w14:paraId="5CB20E14" w14:textId="4115E1D6" w:rsidR="00B5464B" w:rsidRDefault="00B5464B" w:rsidP="00B5464B">
      <w:pPr>
        <w:spacing w:line="480" w:lineRule="auto"/>
        <w:jc w:val="both"/>
      </w:pPr>
      <w:r w:rsidRPr="00B5464B">
        <w:rPr>
          <w:noProof/>
        </w:rPr>
        <w:drawing>
          <wp:inline distT="0" distB="0" distL="0" distR="0" wp14:anchorId="73AE11B0" wp14:editId="77E98412">
            <wp:extent cx="4667901" cy="2781688"/>
            <wp:effectExtent l="0" t="0" r="0" b="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2776D" w14:textId="31453941" w:rsidR="00B5464B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Edit Data Video Pembelajaran</w:t>
      </w:r>
    </w:p>
    <w:p w14:paraId="7F85B58A" w14:textId="77777777" w:rsidR="00B5464B" w:rsidRPr="00326881" w:rsidRDefault="00B5464B" w:rsidP="00B5464B">
      <w:pPr>
        <w:spacing w:after="240" w:line="480" w:lineRule="auto"/>
        <w:jc w:val="both"/>
        <w:rPr>
          <w:lang w:val="sv-SE"/>
        </w:rPr>
      </w:pPr>
    </w:p>
    <w:p w14:paraId="79D0312E" w14:textId="5462172F" w:rsidR="005A6401" w:rsidRPr="00A66895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Halaman Cetak </w:t>
      </w:r>
      <w:r w:rsidRPr="0049046C">
        <w:rPr>
          <w:rFonts w:ascii="Times New Roman" w:hAnsi="Times New Roman" w:cs="Times New Roman"/>
          <w:i/>
          <w:iCs/>
        </w:rPr>
        <w:t>QR Code</w:t>
      </w:r>
    </w:p>
    <w:p w14:paraId="661EB366" w14:textId="3C072F34" w:rsidR="00A66895" w:rsidRPr="00A66895" w:rsidRDefault="00B5464B" w:rsidP="00B5464B">
      <w:pPr>
        <w:spacing w:line="480" w:lineRule="auto"/>
        <w:rPr>
          <w:b/>
          <w:bCs/>
          <w:lang w:val="id-ID"/>
        </w:rPr>
      </w:pPr>
      <w:r w:rsidRPr="00B5464B">
        <w:rPr>
          <w:b/>
          <w:bCs/>
          <w:noProof/>
          <w:lang w:val="id-ID"/>
        </w:rPr>
        <w:drawing>
          <wp:inline distT="0" distB="0" distL="0" distR="0" wp14:anchorId="7AAAA512" wp14:editId="7F8B92CE">
            <wp:extent cx="4658375" cy="2781688"/>
            <wp:effectExtent l="0" t="0" r="8890" b="0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AC4C" w14:textId="00CB7F7A" w:rsidR="00A66895" w:rsidRPr="00B5464B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Cetak QR Code</w:t>
      </w:r>
    </w:p>
    <w:p w14:paraId="48817FAF" w14:textId="2B0C3BA9" w:rsidR="00A66895" w:rsidRDefault="00A66895" w:rsidP="00A66895">
      <w:pPr>
        <w:spacing w:line="480" w:lineRule="auto"/>
        <w:rPr>
          <w:lang w:val="id-ID"/>
        </w:rPr>
      </w:pPr>
    </w:p>
    <w:p w14:paraId="3BB6EEAB" w14:textId="73EEF20E" w:rsidR="00A66895" w:rsidRDefault="00A66895" w:rsidP="00A66895">
      <w:pPr>
        <w:rPr>
          <w:lang w:val="id-ID"/>
        </w:rPr>
      </w:pPr>
    </w:p>
    <w:p w14:paraId="30C8FE6B" w14:textId="29D5281D" w:rsidR="00A66895" w:rsidRDefault="00A66895" w:rsidP="00A66895">
      <w:pPr>
        <w:rPr>
          <w:lang w:val="id-ID"/>
        </w:rPr>
      </w:pPr>
    </w:p>
    <w:p w14:paraId="7170A0D2" w14:textId="08D692A7" w:rsidR="00A66895" w:rsidRDefault="00A66895" w:rsidP="00A66895">
      <w:pPr>
        <w:rPr>
          <w:lang w:val="id-ID"/>
        </w:rPr>
      </w:pPr>
    </w:p>
    <w:p w14:paraId="2AC4B59C" w14:textId="5777EA34" w:rsidR="00A66895" w:rsidRDefault="00A66895" w:rsidP="00A66895">
      <w:pPr>
        <w:rPr>
          <w:lang w:val="id-ID"/>
        </w:rPr>
      </w:pPr>
    </w:p>
    <w:p w14:paraId="2E60A023" w14:textId="47899359" w:rsidR="00A66895" w:rsidRDefault="00A66895" w:rsidP="00A66895">
      <w:pPr>
        <w:rPr>
          <w:lang w:val="id-ID"/>
        </w:rPr>
      </w:pPr>
    </w:p>
    <w:p w14:paraId="03E6A509" w14:textId="42560CBB" w:rsidR="00A66895" w:rsidRDefault="00A66895" w:rsidP="00A66895">
      <w:pPr>
        <w:rPr>
          <w:lang w:val="id-ID"/>
        </w:rPr>
      </w:pPr>
    </w:p>
    <w:p w14:paraId="7A334031" w14:textId="1B3284F9" w:rsidR="00A66895" w:rsidRDefault="00A66895" w:rsidP="00A66895">
      <w:pPr>
        <w:rPr>
          <w:lang w:val="id-ID"/>
        </w:rPr>
      </w:pPr>
    </w:p>
    <w:p w14:paraId="7C2410F5" w14:textId="0EAB724E" w:rsidR="00A66895" w:rsidRDefault="00A66895" w:rsidP="00A66895">
      <w:pPr>
        <w:rPr>
          <w:lang w:val="id-ID"/>
        </w:rPr>
      </w:pPr>
    </w:p>
    <w:p w14:paraId="624CD202" w14:textId="38216EFE" w:rsidR="00A66895" w:rsidRDefault="00A66895" w:rsidP="00A66895">
      <w:pPr>
        <w:rPr>
          <w:lang w:val="id-ID"/>
        </w:rPr>
      </w:pPr>
    </w:p>
    <w:p w14:paraId="75ABDF0F" w14:textId="5D994C04" w:rsidR="00A66895" w:rsidRDefault="00A66895" w:rsidP="00A66895">
      <w:pPr>
        <w:rPr>
          <w:lang w:val="id-ID"/>
        </w:rPr>
      </w:pPr>
    </w:p>
    <w:p w14:paraId="5D06222C" w14:textId="4F59E154" w:rsidR="00A66895" w:rsidRDefault="00A66895" w:rsidP="00A66895">
      <w:pPr>
        <w:rPr>
          <w:lang w:val="id-ID"/>
        </w:rPr>
      </w:pPr>
    </w:p>
    <w:p w14:paraId="46262A35" w14:textId="3C828F53" w:rsidR="00A66895" w:rsidRDefault="00A66895" w:rsidP="00A66895">
      <w:pPr>
        <w:rPr>
          <w:lang w:val="id-ID"/>
        </w:rPr>
      </w:pPr>
    </w:p>
    <w:p w14:paraId="77C130A0" w14:textId="77777777" w:rsidR="00540E40" w:rsidRDefault="00540E40" w:rsidP="00A66895">
      <w:pPr>
        <w:rPr>
          <w:lang w:val="id-ID"/>
        </w:rPr>
      </w:pPr>
    </w:p>
    <w:p w14:paraId="6D46DFA5" w14:textId="52FE9C19" w:rsidR="00A66895" w:rsidRDefault="00A66895" w:rsidP="00A66895">
      <w:pPr>
        <w:rPr>
          <w:lang w:val="id-ID"/>
        </w:rPr>
      </w:pPr>
    </w:p>
    <w:p w14:paraId="0CB75F4D" w14:textId="77777777" w:rsidR="00A66895" w:rsidRDefault="00A66895" w:rsidP="00A66895">
      <w:pPr>
        <w:rPr>
          <w:lang w:val="id-ID"/>
        </w:rPr>
      </w:pPr>
    </w:p>
    <w:p w14:paraId="3F201E52" w14:textId="4E380369" w:rsidR="00A66895" w:rsidRDefault="00A66895" w:rsidP="00A66895">
      <w:pPr>
        <w:rPr>
          <w:lang w:val="id-ID"/>
        </w:rPr>
      </w:pPr>
    </w:p>
    <w:p w14:paraId="55E7A1E5" w14:textId="323AA45C" w:rsidR="00A66895" w:rsidRDefault="00A66895" w:rsidP="00A66895">
      <w:pPr>
        <w:rPr>
          <w:lang w:val="id-ID"/>
        </w:rPr>
      </w:pPr>
    </w:p>
    <w:p w14:paraId="0EC032EB" w14:textId="7E6E1E82" w:rsidR="00A66895" w:rsidRDefault="00A66895" w:rsidP="00A66895">
      <w:pPr>
        <w:rPr>
          <w:lang w:val="id-ID"/>
        </w:rPr>
      </w:pPr>
    </w:p>
    <w:p w14:paraId="619569D2" w14:textId="3C097C39" w:rsidR="00A66895" w:rsidRDefault="00A66895" w:rsidP="00A66895">
      <w:pPr>
        <w:rPr>
          <w:lang w:val="id-ID"/>
        </w:rPr>
      </w:pPr>
    </w:p>
    <w:p w14:paraId="52EF75DD" w14:textId="77777777" w:rsidR="00A66895" w:rsidRPr="00A66895" w:rsidRDefault="00A66895" w:rsidP="00A66895">
      <w:pPr>
        <w:rPr>
          <w:lang w:val="id-ID"/>
        </w:rPr>
      </w:pPr>
    </w:p>
    <w:p w14:paraId="0ED2CA26" w14:textId="77777777" w:rsidR="007A1782" w:rsidRPr="0072530F" w:rsidRDefault="007A1782" w:rsidP="00E52077">
      <w:pPr>
        <w:spacing w:after="240" w:line="480" w:lineRule="auto"/>
        <w:rPr>
          <w:lang w:val="id-ID"/>
        </w:rPr>
      </w:pPr>
    </w:p>
    <w:p w14:paraId="29D78F06" w14:textId="7E652155" w:rsidR="00E44328" w:rsidRPr="0072530F" w:rsidRDefault="00E44328" w:rsidP="00E52077">
      <w:pPr>
        <w:pStyle w:val="Heading3"/>
        <w:spacing w:before="0" w:after="240" w:line="480" w:lineRule="auto"/>
        <w:rPr>
          <w:lang w:val="id-ID"/>
        </w:rPr>
      </w:pPr>
      <w:r w:rsidRPr="0072530F">
        <w:rPr>
          <w:lang w:val="id-ID"/>
        </w:rPr>
        <w:lastRenderedPageBreak/>
        <w:t xml:space="preserve">Perancangan </w:t>
      </w:r>
      <w:proofErr w:type="spellStart"/>
      <w:r w:rsidRPr="0072530F">
        <w:rPr>
          <w:lang w:val="id-ID"/>
        </w:rPr>
        <w:t>Andorid</w:t>
      </w:r>
      <w:proofErr w:type="spellEnd"/>
    </w:p>
    <w:p w14:paraId="0F421F7F" w14:textId="77777777" w:rsidR="00E44328" w:rsidRPr="0072530F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72530F">
        <w:rPr>
          <w:rFonts w:ascii="Times New Roman" w:hAnsi="Times New Roman" w:cs="Times New Roman"/>
          <w:highlight w:val="yellow"/>
        </w:rPr>
        <w:t>Penjelasan</w:t>
      </w:r>
    </w:p>
    <w:p w14:paraId="678D0884" w14:textId="67628935" w:rsidR="00E44328" w:rsidRPr="0072530F" w:rsidRDefault="00E44328" w:rsidP="00E52077">
      <w:pPr>
        <w:pStyle w:val="Heading4"/>
        <w:spacing w:before="0" w:after="240" w:line="480" w:lineRule="auto"/>
        <w:rPr>
          <w:lang w:val="id-ID"/>
        </w:rPr>
      </w:pPr>
      <w:r w:rsidRPr="0072530F">
        <w:rPr>
          <w:lang w:val="id-ID"/>
        </w:rPr>
        <w:t>Perancangan Struktur Menu</w:t>
      </w:r>
    </w:p>
    <w:p w14:paraId="3FCB5E9D" w14:textId="32FE336B" w:rsidR="00E44328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72530F">
        <w:rPr>
          <w:rFonts w:ascii="Times New Roman" w:hAnsi="Times New Roman" w:cs="Times New Roman"/>
          <w:highlight w:val="yellow"/>
        </w:rPr>
        <w:t>Penjelasan</w:t>
      </w:r>
    </w:p>
    <w:p w14:paraId="5D0751CE" w14:textId="4387B742" w:rsidR="000D2DD1" w:rsidRPr="000D2DD1" w:rsidRDefault="000D2DD1" w:rsidP="000D2DD1">
      <w:pPr>
        <w:spacing w:line="480" w:lineRule="auto"/>
        <w:jc w:val="center"/>
      </w:pPr>
      <w:r>
        <w:object w:dxaOrig="1740" w:dyaOrig="4291" w14:anchorId="40A6368E">
          <v:shape id="_x0000_i1046" type="#_x0000_t75" style="width:87pt;height:213.75pt" o:ole="">
            <v:imagedata r:id="rId64" o:title=""/>
          </v:shape>
          <o:OLEObject Type="Embed" ProgID="Visio.Drawing.15" ShapeID="_x0000_i1046" DrawAspect="Content" ObjectID="_1759287000" r:id="rId65"/>
        </w:object>
      </w:r>
    </w:p>
    <w:p w14:paraId="144D469D" w14:textId="22FBDA9B" w:rsidR="000D2DD1" w:rsidRPr="0072530F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Struktur Menu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ndroid</w:t>
      </w:r>
    </w:p>
    <w:p w14:paraId="05AB3642" w14:textId="31C3C713" w:rsidR="000D2DD1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EB900D0" w14:textId="5A610E64" w:rsidR="000D2DD1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8720292" w14:textId="28D978A0" w:rsidR="000D2DD1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9F566F2" w14:textId="167B1D12" w:rsidR="000D2DD1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0C16F623" w14:textId="67ED51D6" w:rsidR="000D2DD1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166976A1" w14:textId="77777777" w:rsidR="000D2DD1" w:rsidRPr="0072530F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B2D1A96" w14:textId="050B2810" w:rsidR="000D2DD1" w:rsidRPr="000D2DD1" w:rsidRDefault="00E44328" w:rsidP="000D2DD1">
      <w:pPr>
        <w:pStyle w:val="Heading4"/>
        <w:spacing w:before="0" w:after="240" w:line="480" w:lineRule="auto"/>
        <w:rPr>
          <w:lang w:val="id-ID"/>
        </w:rPr>
      </w:pPr>
      <w:r w:rsidRPr="0072530F">
        <w:rPr>
          <w:lang w:val="id-ID"/>
        </w:rPr>
        <w:lastRenderedPageBreak/>
        <w:t xml:space="preserve">Perancangan </w:t>
      </w:r>
      <w:proofErr w:type="spellStart"/>
      <w:r w:rsidRPr="0072530F">
        <w:rPr>
          <w:lang w:val="id-ID"/>
        </w:rPr>
        <w:t>Layout</w:t>
      </w:r>
      <w:proofErr w:type="spellEnd"/>
      <w:r w:rsidRPr="0072530F">
        <w:rPr>
          <w:lang w:val="id-ID"/>
        </w:rPr>
        <w:t xml:space="preserve"> </w:t>
      </w:r>
      <w:proofErr w:type="spellStart"/>
      <w:r w:rsidRPr="0072530F">
        <w:rPr>
          <w:lang w:val="id-ID"/>
        </w:rPr>
        <w:t>Andorid</w:t>
      </w:r>
      <w:proofErr w:type="spellEnd"/>
    </w:p>
    <w:p w14:paraId="7851890A" w14:textId="6B5CAC2A" w:rsidR="000D2DD1" w:rsidRDefault="000D2DD1" w:rsidP="00733378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0D2DD1">
        <w:rPr>
          <w:rFonts w:ascii="Times New Roman" w:hAnsi="Times New Roman" w:cs="Times New Roman"/>
        </w:rPr>
        <w:t xml:space="preserve">Halaman </w:t>
      </w:r>
      <w:proofErr w:type="spellStart"/>
      <w:r>
        <w:rPr>
          <w:rFonts w:ascii="Times New Roman" w:hAnsi="Times New Roman" w:cs="Times New Roman"/>
        </w:rPr>
        <w:t>Splash</w:t>
      </w:r>
      <w:proofErr w:type="spellEnd"/>
    </w:p>
    <w:p w14:paraId="3F055216" w14:textId="77777777" w:rsidR="00733378" w:rsidRDefault="00733378" w:rsidP="00733378">
      <w:pPr>
        <w:spacing w:line="480" w:lineRule="auto"/>
        <w:jc w:val="center"/>
      </w:pPr>
      <w:r w:rsidRPr="00733378">
        <w:rPr>
          <w:noProof/>
        </w:rPr>
        <w:drawing>
          <wp:inline distT="0" distB="0" distL="0" distR="0" wp14:anchorId="52A746A6" wp14:editId="764E328E">
            <wp:extent cx="2095792" cy="3762900"/>
            <wp:effectExtent l="0" t="0" r="0" b="9525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EF75" w14:textId="0572CE1D" w:rsidR="00733378" w:rsidRPr="00B5464B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plash</w:t>
      </w:r>
      <w:proofErr w:type="spellEnd"/>
    </w:p>
    <w:p w14:paraId="5D45ACB6" w14:textId="2059E28A" w:rsidR="00733378" w:rsidRDefault="00733378" w:rsidP="00733378">
      <w:pPr>
        <w:spacing w:after="240" w:line="480" w:lineRule="auto"/>
      </w:pPr>
    </w:p>
    <w:p w14:paraId="33547DDC" w14:textId="4B6D1D77" w:rsidR="00733378" w:rsidRDefault="00733378" w:rsidP="00733378">
      <w:pPr>
        <w:spacing w:after="240" w:line="480" w:lineRule="auto"/>
      </w:pPr>
    </w:p>
    <w:p w14:paraId="34102F14" w14:textId="6BEAEBBA" w:rsidR="00733378" w:rsidRDefault="00733378" w:rsidP="00733378">
      <w:pPr>
        <w:spacing w:after="240" w:line="480" w:lineRule="auto"/>
      </w:pPr>
    </w:p>
    <w:p w14:paraId="2E623A21" w14:textId="095CCBB3" w:rsidR="00733378" w:rsidRDefault="00733378" w:rsidP="00733378">
      <w:pPr>
        <w:spacing w:after="240" w:line="480" w:lineRule="auto"/>
      </w:pPr>
    </w:p>
    <w:p w14:paraId="47FF3EFC" w14:textId="262022CA" w:rsidR="00733378" w:rsidRDefault="00733378" w:rsidP="00733378">
      <w:pPr>
        <w:spacing w:after="240" w:line="480" w:lineRule="auto"/>
      </w:pPr>
    </w:p>
    <w:p w14:paraId="39E35FAC" w14:textId="77777777" w:rsidR="00733378" w:rsidRPr="00733378" w:rsidRDefault="00733378" w:rsidP="00733378">
      <w:pPr>
        <w:spacing w:after="240" w:line="480" w:lineRule="auto"/>
      </w:pPr>
    </w:p>
    <w:p w14:paraId="7F95F2DC" w14:textId="62DB207F" w:rsidR="000D2DD1" w:rsidRPr="000D2DD1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Halaman Menu Utama</w:t>
      </w:r>
    </w:p>
    <w:p w14:paraId="15D4ACB1" w14:textId="6046CDC7" w:rsidR="000D2DD1" w:rsidRDefault="000D2DD1" w:rsidP="000D2DD1">
      <w:pPr>
        <w:spacing w:line="480" w:lineRule="auto"/>
        <w:jc w:val="center"/>
      </w:pPr>
      <w:r w:rsidRPr="000D2DD1">
        <w:rPr>
          <w:noProof/>
        </w:rPr>
        <w:drawing>
          <wp:inline distT="0" distB="0" distL="0" distR="0" wp14:anchorId="04519B5D" wp14:editId="49C1FAEA">
            <wp:extent cx="2086266" cy="3772426"/>
            <wp:effectExtent l="0" t="0" r="9525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16FDC" w14:textId="195D98AE" w:rsidR="000D2DD1" w:rsidRPr="00B5464B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u Utama</w:t>
      </w:r>
    </w:p>
    <w:p w14:paraId="17513240" w14:textId="41436466" w:rsidR="000D2DD1" w:rsidRDefault="000D2DD1" w:rsidP="000D2DD1">
      <w:pPr>
        <w:spacing w:line="480" w:lineRule="auto"/>
        <w:jc w:val="center"/>
      </w:pPr>
    </w:p>
    <w:p w14:paraId="516F6D27" w14:textId="3ABB51AD" w:rsidR="000D2DD1" w:rsidRDefault="000D2DD1" w:rsidP="000D2DD1">
      <w:pPr>
        <w:spacing w:line="480" w:lineRule="auto"/>
        <w:jc w:val="center"/>
      </w:pPr>
    </w:p>
    <w:p w14:paraId="3F3931E4" w14:textId="103BBBB7" w:rsidR="000D2DD1" w:rsidRDefault="000D2DD1" w:rsidP="000D2DD1">
      <w:pPr>
        <w:spacing w:line="480" w:lineRule="auto"/>
        <w:jc w:val="center"/>
      </w:pPr>
    </w:p>
    <w:p w14:paraId="5E9D24AF" w14:textId="4D95392C" w:rsidR="000D2DD1" w:rsidRDefault="000D2DD1" w:rsidP="000D2DD1">
      <w:pPr>
        <w:spacing w:line="480" w:lineRule="auto"/>
        <w:jc w:val="center"/>
      </w:pPr>
    </w:p>
    <w:p w14:paraId="70BF2087" w14:textId="6F4FC92F" w:rsidR="000D2DD1" w:rsidRDefault="000D2DD1" w:rsidP="000D2DD1">
      <w:pPr>
        <w:spacing w:line="480" w:lineRule="auto"/>
        <w:jc w:val="center"/>
      </w:pPr>
    </w:p>
    <w:p w14:paraId="62E610E0" w14:textId="2F224482" w:rsidR="000D2DD1" w:rsidRDefault="000D2DD1" w:rsidP="000D2DD1">
      <w:pPr>
        <w:spacing w:line="480" w:lineRule="auto"/>
        <w:jc w:val="center"/>
      </w:pPr>
    </w:p>
    <w:p w14:paraId="50AAEE9D" w14:textId="62DA1D7A" w:rsidR="000D2DD1" w:rsidRDefault="000D2DD1" w:rsidP="000D2DD1">
      <w:pPr>
        <w:spacing w:line="480" w:lineRule="auto"/>
        <w:jc w:val="center"/>
      </w:pPr>
    </w:p>
    <w:p w14:paraId="64A9C2E9" w14:textId="5FA74C92" w:rsidR="00733378" w:rsidRDefault="00733378" w:rsidP="000D2DD1">
      <w:pPr>
        <w:spacing w:line="480" w:lineRule="auto"/>
        <w:jc w:val="center"/>
      </w:pPr>
    </w:p>
    <w:p w14:paraId="30315468" w14:textId="77777777" w:rsidR="00733378" w:rsidRDefault="00733378" w:rsidP="000D2DD1">
      <w:pPr>
        <w:spacing w:line="480" w:lineRule="auto"/>
        <w:jc w:val="center"/>
      </w:pPr>
    </w:p>
    <w:p w14:paraId="7B6734D0" w14:textId="77777777" w:rsidR="000D2DD1" w:rsidRPr="000D2DD1" w:rsidRDefault="000D2DD1" w:rsidP="000D2DD1">
      <w:pPr>
        <w:spacing w:line="480" w:lineRule="auto"/>
        <w:jc w:val="center"/>
      </w:pPr>
    </w:p>
    <w:p w14:paraId="58569019" w14:textId="1AF1BFD2" w:rsidR="000D2DD1" w:rsidRPr="000D2DD1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0D2DD1">
        <w:rPr>
          <w:rFonts w:ascii="Times New Roman" w:hAnsi="Times New Roman" w:cs="Times New Roman"/>
        </w:rPr>
        <w:lastRenderedPageBreak/>
        <w:t>Halaman Scan QR Code</w:t>
      </w:r>
    </w:p>
    <w:p w14:paraId="7C632E6B" w14:textId="77777777" w:rsidR="000D2DD1" w:rsidRDefault="000D2DD1" w:rsidP="000D2DD1">
      <w:pPr>
        <w:spacing w:line="480" w:lineRule="auto"/>
        <w:jc w:val="center"/>
      </w:pPr>
      <w:r w:rsidRPr="000D2DD1">
        <w:rPr>
          <w:noProof/>
        </w:rPr>
        <w:drawing>
          <wp:inline distT="0" distB="0" distL="0" distR="0" wp14:anchorId="656836E1" wp14:editId="6A0E4A40">
            <wp:extent cx="2086266" cy="3762900"/>
            <wp:effectExtent l="0" t="0" r="9525" b="9525"/>
            <wp:docPr id="16" name="Gambar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8C8E5" w14:textId="4C807C73" w:rsidR="000D2DD1" w:rsidRPr="00B5464B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can QR Code</w:t>
      </w:r>
    </w:p>
    <w:p w14:paraId="2C249E78" w14:textId="7A3F9CC7" w:rsidR="000D2DD1" w:rsidRPr="000D2DD1" w:rsidRDefault="000D2DD1" w:rsidP="000D2DD1"/>
    <w:p w14:paraId="475893A3" w14:textId="7833377E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FE4D64E" w14:textId="68FE6026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1BB8EA4" w14:textId="135BCE39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4030D5E" w14:textId="4424A385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CA1ED06" w14:textId="7B0ED27F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2AE51BE" w14:textId="7482A662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335FEEE" w14:textId="5981CEA5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63E17624" w14:textId="5B7E39FD" w:rsid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148382DE" w14:textId="77777777" w:rsidR="000D2DD1" w:rsidRPr="000D2DD1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5E43E81" w14:textId="6F7FEBAD" w:rsidR="000D2DD1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0D2DD1">
        <w:rPr>
          <w:rFonts w:ascii="Times New Roman" w:hAnsi="Times New Roman" w:cs="Times New Roman"/>
        </w:rPr>
        <w:lastRenderedPageBreak/>
        <w:t xml:space="preserve">Halaman Video </w:t>
      </w:r>
      <w:proofErr w:type="spellStart"/>
      <w:r w:rsidRPr="000D2DD1">
        <w:rPr>
          <w:rFonts w:ascii="Times New Roman" w:hAnsi="Times New Roman" w:cs="Times New Roman"/>
        </w:rPr>
        <w:t>Player</w:t>
      </w:r>
      <w:proofErr w:type="spellEnd"/>
    </w:p>
    <w:p w14:paraId="7AA4A508" w14:textId="77777777" w:rsidR="00733378" w:rsidRDefault="00733378" w:rsidP="00733378">
      <w:pPr>
        <w:spacing w:line="480" w:lineRule="auto"/>
        <w:jc w:val="center"/>
      </w:pPr>
      <w:r w:rsidRPr="00733378">
        <w:rPr>
          <w:noProof/>
        </w:rPr>
        <w:drawing>
          <wp:inline distT="0" distB="0" distL="0" distR="0" wp14:anchorId="5EDB3AF0" wp14:editId="1B70E188">
            <wp:extent cx="2086266" cy="3762900"/>
            <wp:effectExtent l="0" t="0" r="9525" b="9525"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C0C5C" w14:textId="77FA2BCD" w:rsidR="00733378" w:rsidRPr="00B5464B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72530F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72530F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72530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r w:rsidRPr="00B5464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Video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layer</w:t>
      </w:r>
      <w:proofErr w:type="spellEnd"/>
    </w:p>
    <w:p w14:paraId="19813A25" w14:textId="7B52E0FD" w:rsidR="00733378" w:rsidRPr="00733378" w:rsidRDefault="00733378" w:rsidP="00733378">
      <w:pPr>
        <w:spacing w:after="240" w:line="480" w:lineRule="auto"/>
      </w:pPr>
    </w:p>
    <w:sectPr w:rsidR="00733378" w:rsidRPr="00733378" w:rsidSect="006C6E01">
      <w:headerReference w:type="default" r:id="rId70"/>
      <w:footerReference w:type="default" r:id="rId71"/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A0136B" w14:textId="77777777" w:rsidR="00D75D81" w:rsidRDefault="00D75D81">
      <w:r>
        <w:separator/>
      </w:r>
    </w:p>
  </w:endnote>
  <w:endnote w:type="continuationSeparator" w:id="0">
    <w:p w14:paraId="7C838150" w14:textId="77777777" w:rsidR="00D75D81" w:rsidRDefault="00D7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513F6" w14:textId="77777777" w:rsidR="00191729" w:rsidRDefault="00191729">
    <w:pPr>
      <w:pStyle w:val="BodyText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A297B" w14:textId="50A37650" w:rsidR="003A453F" w:rsidRDefault="003A453F">
    <w:pPr>
      <w:pStyle w:val="BodyText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32D801" w14:textId="77777777" w:rsidR="00D75D81" w:rsidRDefault="00D75D81">
      <w:r>
        <w:separator/>
      </w:r>
    </w:p>
  </w:footnote>
  <w:footnote w:type="continuationSeparator" w:id="0">
    <w:p w14:paraId="06030B20" w14:textId="77777777" w:rsidR="00D75D81" w:rsidRDefault="00D75D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E7E81" w14:textId="77777777" w:rsidR="00191729" w:rsidRDefault="00000000">
    <w:pPr>
      <w:pStyle w:val="BodyText"/>
      <w:spacing w:line="14" w:lineRule="auto"/>
      <w:rPr>
        <w:sz w:val="20"/>
      </w:rPr>
    </w:pPr>
    <w:r>
      <w:pict w14:anchorId="74DDCB01">
        <v:shapetype id="_x0000_t202" coordsize="21600,21600" o:spt="202" path="m,l,21600r21600,l21600,xe">
          <v:stroke joinstyle="miter"/>
          <v:path gradientshapeok="t" o:connecttype="rect"/>
        </v:shapetype>
        <v:shape id="_x0000_s1027" type="#_x0000_t202" style="position:absolute;margin-left:489.35pt;margin-top:35.45pt;width:24pt;height:15.3pt;z-index:-251658240;mso-position-horizontal-relative:page;mso-position-vertical-relative:page" filled="f" stroked="f">
          <v:textbox style="mso-next-textbox:#_x0000_s1027" inset="0,0,0,0">
            <w:txbxContent>
              <w:p w14:paraId="7BC1DED2" w14:textId="77777777" w:rsidR="00191729" w:rsidRDefault="00191729">
                <w:pPr>
                  <w:pStyle w:val="BodyText"/>
                  <w:spacing w:before="10"/>
                  <w:ind w:left="6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>
                  <w:rPr>
                    <w:noProof/>
                  </w:rPr>
                  <w:t>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D1C17" w14:textId="29FEC5B0" w:rsidR="003A453F" w:rsidRDefault="003A453F">
    <w:pPr>
      <w:pStyle w:val="BodyText"/>
      <w:spacing w:line="14" w:lineRule="auto"/>
      <w:rPr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15AB93B2" wp14:editId="724DD885">
              <wp:simplePos x="0" y="0"/>
              <wp:positionH relativeFrom="page">
                <wp:posOffset>9425940</wp:posOffset>
              </wp:positionH>
              <wp:positionV relativeFrom="page">
                <wp:posOffset>451485</wp:posOffset>
              </wp:positionV>
              <wp:extent cx="228600" cy="194310"/>
              <wp:effectExtent l="0" t="0" r="0" b="0"/>
              <wp:wrapNone/>
              <wp:docPr id="83" name="Text Box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46D816" w14:textId="77777777" w:rsidR="003A453F" w:rsidRDefault="003A453F" w:rsidP="00CB7A95">
                          <w:pPr>
                            <w:pStyle w:val="BodyText"/>
                            <w:spacing w:before="1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5AB93B2" id="_x0000_t202" coordsize="21600,21600" o:spt="202" path="m,l,21600r21600,l21600,xe">
              <v:stroke joinstyle="miter"/>
              <v:path gradientshapeok="t" o:connecttype="rect"/>
            </v:shapetype>
            <v:shape id="Text Box 83" o:spid="_x0000_s1026" type="#_x0000_t202" style="position:absolute;margin-left:742.2pt;margin-top:35.55pt;width:18pt;height:15.3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" filled="f" stroked="f">
              <v:textbox inset="0,0,0,0">
                <w:txbxContent>
                  <w:p w14:paraId="5446D816" w14:textId="77777777" w:rsidR="003A453F" w:rsidRDefault="003A453F" w:rsidP="00CB7A95">
                    <w:pPr>
                      <w:pStyle w:val="BodyText"/>
                      <w:spacing w:before="1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E60C8"/>
    <w:multiLevelType w:val="hybridMultilevel"/>
    <w:tmpl w:val="5BDEDA10"/>
    <w:lvl w:ilvl="0" w:tplc="5AACDBCE">
      <w:numFmt w:val="bullet"/>
      <w:lvlText w:val=""/>
      <w:lvlJc w:val="left"/>
      <w:pPr>
        <w:ind w:left="334" w:hanging="279"/>
      </w:pPr>
      <w:rPr>
        <w:rFonts w:ascii="Symbol" w:eastAsia="Symbol" w:hAnsi="Symbol" w:cs="Symbol" w:hint="default"/>
        <w:w w:val="100"/>
        <w:sz w:val="15"/>
        <w:szCs w:val="15"/>
        <w:lang w:val="id" w:eastAsia="en-US" w:bidi="ar-SA"/>
      </w:rPr>
    </w:lvl>
    <w:lvl w:ilvl="1" w:tplc="30F6A096">
      <w:numFmt w:val="bullet"/>
      <w:lvlText w:val="•"/>
      <w:lvlJc w:val="left"/>
      <w:pPr>
        <w:ind w:left="536" w:hanging="279"/>
      </w:pPr>
      <w:rPr>
        <w:rFonts w:hint="default"/>
        <w:lang w:val="id" w:eastAsia="en-US" w:bidi="ar-SA"/>
      </w:rPr>
    </w:lvl>
    <w:lvl w:ilvl="2" w:tplc="01D8027A">
      <w:numFmt w:val="bullet"/>
      <w:lvlText w:val="•"/>
      <w:lvlJc w:val="left"/>
      <w:pPr>
        <w:ind w:left="733" w:hanging="279"/>
      </w:pPr>
      <w:rPr>
        <w:rFonts w:hint="default"/>
        <w:lang w:val="id" w:eastAsia="en-US" w:bidi="ar-SA"/>
      </w:rPr>
    </w:lvl>
    <w:lvl w:ilvl="3" w:tplc="6CD21ABE">
      <w:numFmt w:val="bullet"/>
      <w:lvlText w:val="•"/>
      <w:lvlJc w:val="left"/>
      <w:pPr>
        <w:ind w:left="930" w:hanging="279"/>
      </w:pPr>
      <w:rPr>
        <w:rFonts w:hint="default"/>
        <w:lang w:val="id" w:eastAsia="en-US" w:bidi="ar-SA"/>
      </w:rPr>
    </w:lvl>
    <w:lvl w:ilvl="4" w:tplc="300C8A9E">
      <w:numFmt w:val="bullet"/>
      <w:lvlText w:val="•"/>
      <w:lvlJc w:val="left"/>
      <w:pPr>
        <w:ind w:left="1127" w:hanging="279"/>
      </w:pPr>
      <w:rPr>
        <w:rFonts w:hint="default"/>
        <w:lang w:val="id" w:eastAsia="en-US" w:bidi="ar-SA"/>
      </w:rPr>
    </w:lvl>
    <w:lvl w:ilvl="5" w:tplc="4BF4228C">
      <w:numFmt w:val="bullet"/>
      <w:lvlText w:val="•"/>
      <w:lvlJc w:val="left"/>
      <w:pPr>
        <w:ind w:left="1323" w:hanging="279"/>
      </w:pPr>
      <w:rPr>
        <w:rFonts w:hint="default"/>
        <w:lang w:val="id" w:eastAsia="en-US" w:bidi="ar-SA"/>
      </w:rPr>
    </w:lvl>
    <w:lvl w:ilvl="6" w:tplc="9976E6A8">
      <w:numFmt w:val="bullet"/>
      <w:lvlText w:val="•"/>
      <w:lvlJc w:val="left"/>
      <w:pPr>
        <w:ind w:left="1520" w:hanging="279"/>
      </w:pPr>
      <w:rPr>
        <w:rFonts w:hint="default"/>
        <w:lang w:val="id" w:eastAsia="en-US" w:bidi="ar-SA"/>
      </w:rPr>
    </w:lvl>
    <w:lvl w:ilvl="7" w:tplc="751E93BC">
      <w:numFmt w:val="bullet"/>
      <w:lvlText w:val="•"/>
      <w:lvlJc w:val="left"/>
      <w:pPr>
        <w:ind w:left="1717" w:hanging="279"/>
      </w:pPr>
      <w:rPr>
        <w:rFonts w:hint="default"/>
        <w:lang w:val="id" w:eastAsia="en-US" w:bidi="ar-SA"/>
      </w:rPr>
    </w:lvl>
    <w:lvl w:ilvl="8" w:tplc="2C542080">
      <w:numFmt w:val="bullet"/>
      <w:lvlText w:val="•"/>
      <w:lvlJc w:val="left"/>
      <w:pPr>
        <w:ind w:left="1914" w:hanging="279"/>
      </w:pPr>
      <w:rPr>
        <w:rFonts w:hint="default"/>
        <w:lang w:val="id" w:eastAsia="en-US" w:bidi="ar-SA"/>
      </w:rPr>
    </w:lvl>
  </w:abstractNum>
  <w:abstractNum w:abstractNumId="1" w15:restartNumberingAfterBreak="0">
    <w:nsid w:val="03005254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8B1828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976483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DA5E01"/>
    <w:multiLevelType w:val="multilevel"/>
    <w:tmpl w:val="81A06946"/>
    <w:lvl w:ilvl="0">
      <w:start w:val="2"/>
      <w:numFmt w:val="upperRoman"/>
      <w:suff w:val="space"/>
      <w:lvlText w:val="BAB %1"/>
      <w:lvlJc w:val="left"/>
      <w:pPr>
        <w:ind w:left="156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56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79" w:firstLine="0"/>
      </w:pPr>
      <w:rPr>
        <w:rFonts w:hint="default"/>
        <w:i w:val="0"/>
        <w:iCs w:val="0"/>
      </w:rPr>
    </w:lvl>
    <w:lvl w:ilvl="3">
      <w:start w:val="1"/>
      <w:numFmt w:val="decimal"/>
      <w:isLgl/>
      <w:lvlText w:val="%1.%2.%3.%4"/>
      <w:lvlJc w:val="left"/>
      <w:pPr>
        <w:ind w:left="1560" w:firstLine="0"/>
      </w:pPr>
      <w:rPr>
        <w:rFonts w:hint="default"/>
        <w:i w:val="0"/>
        <w:iCs w:val="0"/>
      </w:rPr>
    </w:lvl>
    <w:lvl w:ilvl="4">
      <w:start w:val="1"/>
      <w:numFmt w:val="lowerLetter"/>
      <w:lvlText w:val="%5."/>
      <w:lvlJc w:val="left"/>
      <w:pPr>
        <w:ind w:left="156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1560"/>
        </w:tabs>
        <w:ind w:left="156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0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4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800" w:hanging="360"/>
      </w:pPr>
      <w:rPr>
        <w:rFonts w:hint="default"/>
      </w:rPr>
    </w:lvl>
  </w:abstractNum>
  <w:abstractNum w:abstractNumId="5" w15:restartNumberingAfterBreak="0">
    <w:nsid w:val="05B3447B"/>
    <w:multiLevelType w:val="hybridMultilevel"/>
    <w:tmpl w:val="FFC23A10"/>
    <w:lvl w:ilvl="0" w:tplc="D5A4A9DC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2214" w:hanging="360"/>
      </w:pPr>
    </w:lvl>
    <w:lvl w:ilvl="2" w:tplc="FFFFFFFF" w:tentative="1">
      <w:start w:val="1"/>
      <w:numFmt w:val="lowerRoman"/>
      <w:lvlText w:val="%3."/>
      <w:lvlJc w:val="right"/>
      <w:pPr>
        <w:ind w:left="2934" w:hanging="180"/>
      </w:pPr>
    </w:lvl>
    <w:lvl w:ilvl="3" w:tplc="FFFFFFFF" w:tentative="1">
      <w:start w:val="1"/>
      <w:numFmt w:val="decimal"/>
      <w:lvlText w:val="%4."/>
      <w:lvlJc w:val="left"/>
      <w:pPr>
        <w:ind w:left="3654" w:hanging="360"/>
      </w:pPr>
    </w:lvl>
    <w:lvl w:ilvl="4" w:tplc="FFFFFFFF" w:tentative="1">
      <w:start w:val="1"/>
      <w:numFmt w:val="lowerLetter"/>
      <w:lvlText w:val="%5."/>
      <w:lvlJc w:val="left"/>
      <w:pPr>
        <w:ind w:left="4374" w:hanging="360"/>
      </w:pPr>
    </w:lvl>
    <w:lvl w:ilvl="5" w:tplc="FFFFFFFF" w:tentative="1">
      <w:start w:val="1"/>
      <w:numFmt w:val="lowerRoman"/>
      <w:lvlText w:val="%6."/>
      <w:lvlJc w:val="right"/>
      <w:pPr>
        <w:ind w:left="5094" w:hanging="180"/>
      </w:pPr>
    </w:lvl>
    <w:lvl w:ilvl="6" w:tplc="FFFFFFFF" w:tentative="1">
      <w:start w:val="1"/>
      <w:numFmt w:val="decimal"/>
      <w:lvlText w:val="%7."/>
      <w:lvlJc w:val="left"/>
      <w:pPr>
        <w:ind w:left="5814" w:hanging="360"/>
      </w:pPr>
    </w:lvl>
    <w:lvl w:ilvl="7" w:tplc="FFFFFFFF" w:tentative="1">
      <w:start w:val="1"/>
      <w:numFmt w:val="lowerLetter"/>
      <w:lvlText w:val="%8."/>
      <w:lvlJc w:val="left"/>
      <w:pPr>
        <w:ind w:left="6534" w:hanging="360"/>
      </w:pPr>
    </w:lvl>
    <w:lvl w:ilvl="8" w:tplc="FFFFFFFF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" w15:restartNumberingAfterBreak="0">
    <w:nsid w:val="05C179F2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6186927"/>
    <w:multiLevelType w:val="hybridMultilevel"/>
    <w:tmpl w:val="77EE84EC"/>
    <w:lvl w:ilvl="0" w:tplc="C40488BE">
      <w:numFmt w:val="bullet"/>
      <w:lvlText w:val=""/>
      <w:lvlJc w:val="left"/>
      <w:pPr>
        <w:ind w:left="337" w:hanging="279"/>
      </w:pPr>
      <w:rPr>
        <w:rFonts w:ascii="Symbol" w:eastAsia="Symbol" w:hAnsi="Symbol" w:cs="Symbol" w:hint="default"/>
        <w:w w:val="100"/>
        <w:sz w:val="15"/>
        <w:szCs w:val="15"/>
        <w:lang w:val="id" w:eastAsia="en-US" w:bidi="ar-SA"/>
      </w:rPr>
    </w:lvl>
    <w:lvl w:ilvl="1" w:tplc="6F5461A0">
      <w:numFmt w:val="bullet"/>
      <w:lvlText w:val="•"/>
      <w:lvlJc w:val="left"/>
      <w:pPr>
        <w:ind w:left="690" w:hanging="279"/>
      </w:pPr>
      <w:rPr>
        <w:rFonts w:hint="default"/>
        <w:lang w:val="id" w:eastAsia="en-US" w:bidi="ar-SA"/>
      </w:rPr>
    </w:lvl>
    <w:lvl w:ilvl="2" w:tplc="CE54020E">
      <w:numFmt w:val="bullet"/>
      <w:lvlText w:val="•"/>
      <w:lvlJc w:val="left"/>
      <w:pPr>
        <w:ind w:left="1040" w:hanging="279"/>
      </w:pPr>
      <w:rPr>
        <w:rFonts w:hint="default"/>
        <w:lang w:val="id" w:eastAsia="en-US" w:bidi="ar-SA"/>
      </w:rPr>
    </w:lvl>
    <w:lvl w:ilvl="3" w:tplc="2B56E548">
      <w:numFmt w:val="bullet"/>
      <w:lvlText w:val="•"/>
      <w:lvlJc w:val="left"/>
      <w:pPr>
        <w:ind w:left="1390" w:hanging="279"/>
      </w:pPr>
      <w:rPr>
        <w:rFonts w:hint="default"/>
        <w:lang w:val="id" w:eastAsia="en-US" w:bidi="ar-SA"/>
      </w:rPr>
    </w:lvl>
    <w:lvl w:ilvl="4" w:tplc="9CC26C96">
      <w:numFmt w:val="bullet"/>
      <w:lvlText w:val="•"/>
      <w:lvlJc w:val="left"/>
      <w:pPr>
        <w:ind w:left="1740" w:hanging="279"/>
      </w:pPr>
      <w:rPr>
        <w:rFonts w:hint="default"/>
        <w:lang w:val="id" w:eastAsia="en-US" w:bidi="ar-SA"/>
      </w:rPr>
    </w:lvl>
    <w:lvl w:ilvl="5" w:tplc="5866AAD4">
      <w:numFmt w:val="bullet"/>
      <w:lvlText w:val="•"/>
      <w:lvlJc w:val="left"/>
      <w:pPr>
        <w:ind w:left="2090" w:hanging="279"/>
      </w:pPr>
      <w:rPr>
        <w:rFonts w:hint="default"/>
        <w:lang w:val="id" w:eastAsia="en-US" w:bidi="ar-SA"/>
      </w:rPr>
    </w:lvl>
    <w:lvl w:ilvl="6" w:tplc="35427BD8">
      <w:numFmt w:val="bullet"/>
      <w:lvlText w:val="•"/>
      <w:lvlJc w:val="left"/>
      <w:pPr>
        <w:ind w:left="2440" w:hanging="279"/>
      </w:pPr>
      <w:rPr>
        <w:rFonts w:hint="default"/>
        <w:lang w:val="id" w:eastAsia="en-US" w:bidi="ar-SA"/>
      </w:rPr>
    </w:lvl>
    <w:lvl w:ilvl="7" w:tplc="AE906A66">
      <w:numFmt w:val="bullet"/>
      <w:lvlText w:val="•"/>
      <w:lvlJc w:val="left"/>
      <w:pPr>
        <w:ind w:left="2790" w:hanging="279"/>
      </w:pPr>
      <w:rPr>
        <w:rFonts w:hint="default"/>
        <w:lang w:val="id" w:eastAsia="en-US" w:bidi="ar-SA"/>
      </w:rPr>
    </w:lvl>
    <w:lvl w:ilvl="8" w:tplc="688C53D4">
      <w:numFmt w:val="bullet"/>
      <w:lvlText w:val="•"/>
      <w:lvlJc w:val="left"/>
      <w:pPr>
        <w:ind w:left="3140" w:hanging="279"/>
      </w:pPr>
      <w:rPr>
        <w:rFonts w:hint="default"/>
        <w:lang w:val="id" w:eastAsia="en-US" w:bidi="ar-SA"/>
      </w:rPr>
    </w:lvl>
  </w:abstractNum>
  <w:abstractNum w:abstractNumId="8" w15:restartNumberingAfterBreak="0">
    <w:nsid w:val="06C017F7"/>
    <w:multiLevelType w:val="multilevel"/>
    <w:tmpl w:val="42FE7B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9" w15:restartNumberingAfterBreak="0">
    <w:nsid w:val="0DBF0DCB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01D6DC4"/>
    <w:multiLevelType w:val="hybridMultilevel"/>
    <w:tmpl w:val="7340FE58"/>
    <w:lvl w:ilvl="0" w:tplc="FCAC0CA0">
      <w:start w:val="1"/>
      <w:numFmt w:val="decimal"/>
      <w:lvlText w:val="%1."/>
      <w:lvlJc w:val="left"/>
      <w:pPr>
        <w:ind w:left="2912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3632" w:hanging="360"/>
      </w:pPr>
    </w:lvl>
    <w:lvl w:ilvl="2" w:tplc="3809001B" w:tentative="1">
      <w:start w:val="1"/>
      <w:numFmt w:val="lowerRoman"/>
      <w:lvlText w:val="%3."/>
      <w:lvlJc w:val="right"/>
      <w:pPr>
        <w:ind w:left="4352" w:hanging="180"/>
      </w:pPr>
    </w:lvl>
    <w:lvl w:ilvl="3" w:tplc="3809000F" w:tentative="1">
      <w:start w:val="1"/>
      <w:numFmt w:val="decimal"/>
      <w:lvlText w:val="%4."/>
      <w:lvlJc w:val="left"/>
      <w:pPr>
        <w:ind w:left="5072" w:hanging="360"/>
      </w:pPr>
    </w:lvl>
    <w:lvl w:ilvl="4" w:tplc="38090019" w:tentative="1">
      <w:start w:val="1"/>
      <w:numFmt w:val="lowerLetter"/>
      <w:lvlText w:val="%5."/>
      <w:lvlJc w:val="left"/>
      <w:pPr>
        <w:ind w:left="5792" w:hanging="360"/>
      </w:pPr>
    </w:lvl>
    <w:lvl w:ilvl="5" w:tplc="3809001B" w:tentative="1">
      <w:start w:val="1"/>
      <w:numFmt w:val="lowerRoman"/>
      <w:lvlText w:val="%6."/>
      <w:lvlJc w:val="right"/>
      <w:pPr>
        <w:ind w:left="6512" w:hanging="180"/>
      </w:pPr>
    </w:lvl>
    <w:lvl w:ilvl="6" w:tplc="3809000F" w:tentative="1">
      <w:start w:val="1"/>
      <w:numFmt w:val="decimal"/>
      <w:lvlText w:val="%7."/>
      <w:lvlJc w:val="left"/>
      <w:pPr>
        <w:ind w:left="7232" w:hanging="360"/>
      </w:pPr>
    </w:lvl>
    <w:lvl w:ilvl="7" w:tplc="38090019" w:tentative="1">
      <w:start w:val="1"/>
      <w:numFmt w:val="lowerLetter"/>
      <w:lvlText w:val="%8."/>
      <w:lvlJc w:val="left"/>
      <w:pPr>
        <w:ind w:left="7952" w:hanging="360"/>
      </w:pPr>
    </w:lvl>
    <w:lvl w:ilvl="8" w:tplc="3809001B" w:tentative="1">
      <w:start w:val="1"/>
      <w:numFmt w:val="lowerRoman"/>
      <w:lvlText w:val="%9."/>
      <w:lvlJc w:val="right"/>
      <w:pPr>
        <w:ind w:left="8672" w:hanging="180"/>
      </w:pPr>
    </w:lvl>
  </w:abstractNum>
  <w:abstractNum w:abstractNumId="11" w15:restartNumberingAfterBreak="0">
    <w:nsid w:val="129643D3"/>
    <w:multiLevelType w:val="hybridMultilevel"/>
    <w:tmpl w:val="E9F4BBAC"/>
    <w:lvl w:ilvl="0" w:tplc="1DA6B7E6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2214" w:hanging="360"/>
      </w:pPr>
    </w:lvl>
    <w:lvl w:ilvl="2" w:tplc="FFFFFFFF" w:tentative="1">
      <w:start w:val="1"/>
      <w:numFmt w:val="lowerRoman"/>
      <w:lvlText w:val="%3."/>
      <w:lvlJc w:val="right"/>
      <w:pPr>
        <w:ind w:left="2934" w:hanging="180"/>
      </w:pPr>
    </w:lvl>
    <w:lvl w:ilvl="3" w:tplc="FFFFFFFF" w:tentative="1">
      <w:start w:val="1"/>
      <w:numFmt w:val="decimal"/>
      <w:lvlText w:val="%4."/>
      <w:lvlJc w:val="left"/>
      <w:pPr>
        <w:ind w:left="3654" w:hanging="360"/>
      </w:pPr>
    </w:lvl>
    <w:lvl w:ilvl="4" w:tplc="FFFFFFFF" w:tentative="1">
      <w:start w:val="1"/>
      <w:numFmt w:val="lowerLetter"/>
      <w:lvlText w:val="%5."/>
      <w:lvlJc w:val="left"/>
      <w:pPr>
        <w:ind w:left="4374" w:hanging="360"/>
      </w:pPr>
    </w:lvl>
    <w:lvl w:ilvl="5" w:tplc="FFFFFFFF" w:tentative="1">
      <w:start w:val="1"/>
      <w:numFmt w:val="lowerRoman"/>
      <w:lvlText w:val="%6."/>
      <w:lvlJc w:val="right"/>
      <w:pPr>
        <w:ind w:left="5094" w:hanging="180"/>
      </w:pPr>
    </w:lvl>
    <w:lvl w:ilvl="6" w:tplc="FFFFFFFF" w:tentative="1">
      <w:start w:val="1"/>
      <w:numFmt w:val="decimal"/>
      <w:lvlText w:val="%7."/>
      <w:lvlJc w:val="left"/>
      <w:pPr>
        <w:ind w:left="5814" w:hanging="360"/>
      </w:pPr>
    </w:lvl>
    <w:lvl w:ilvl="7" w:tplc="FFFFFFFF" w:tentative="1">
      <w:start w:val="1"/>
      <w:numFmt w:val="lowerLetter"/>
      <w:lvlText w:val="%8."/>
      <w:lvlJc w:val="left"/>
      <w:pPr>
        <w:ind w:left="6534" w:hanging="360"/>
      </w:pPr>
    </w:lvl>
    <w:lvl w:ilvl="8" w:tplc="FFFFFFFF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2" w15:restartNumberingAfterBreak="0">
    <w:nsid w:val="13A6019C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4B75ECA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5340DD7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15644AC2"/>
    <w:multiLevelType w:val="hybridMultilevel"/>
    <w:tmpl w:val="7D1614E4"/>
    <w:lvl w:ilvl="0" w:tplc="5880A640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2214" w:hanging="360"/>
      </w:pPr>
    </w:lvl>
    <w:lvl w:ilvl="2" w:tplc="FFFFFFFF" w:tentative="1">
      <w:start w:val="1"/>
      <w:numFmt w:val="lowerRoman"/>
      <w:lvlText w:val="%3."/>
      <w:lvlJc w:val="right"/>
      <w:pPr>
        <w:ind w:left="2934" w:hanging="180"/>
      </w:pPr>
    </w:lvl>
    <w:lvl w:ilvl="3" w:tplc="FFFFFFFF" w:tentative="1">
      <w:start w:val="1"/>
      <w:numFmt w:val="decimal"/>
      <w:lvlText w:val="%4."/>
      <w:lvlJc w:val="left"/>
      <w:pPr>
        <w:ind w:left="3654" w:hanging="360"/>
      </w:pPr>
    </w:lvl>
    <w:lvl w:ilvl="4" w:tplc="FFFFFFFF" w:tentative="1">
      <w:start w:val="1"/>
      <w:numFmt w:val="lowerLetter"/>
      <w:lvlText w:val="%5."/>
      <w:lvlJc w:val="left"/>
      <w:pPr>
        <w:ind w:left="4374" w:hanging="360"/>
      </w:pPr>
    </w:lvl>
    <w:lvl w:ilvl="5" w:tplc="FFFFFFFF" w:tentative="1">
      <w:start w:val="1"/>
      <w:numFmt w:val="lowerRoman"/>
      <w:lvlText w:val="%6."/>
      <w:lvlJc w:val="right"/>
      <w:pPr>
        <w:ind w:left="5094" w:hanging="180"/>
      </w:pPr>
    </w:lvl>
    <w:lvl w:ilvl="6" w:tplc="FFFFFFFF" w:tentative="1">
      <w:start w:val="1"/>
      <w:numFmt w:val="decimal"/>
      <w:lvlText w:val="%7."/>
      <w:lvlJc w:val="left"/>
      <w:pPr>
        <w:ind w:left="5814" w:hanging="360"/>
      </w:pPr>
    </w:lvl>
    <w:lvl w:ilvl="7" w:tplc="FFFFFFFF" w:tentative="1">
      <w:start w:val="1"/>
      <w:numFmt w:val="lowerLetter"/>
      <w:lvlText w:val="%8."/>
      <w:lvlJc w:val="left"/>
      <w:pPr>
        <w:ind w:left="6534" w:hanging="360"/>
      </w:pPr>
    </w:lvl>
    <w:lvl w:ilvl="8" w:tplc="FFFFFFFF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6" w15:restartNumberingAfterBreak="0">
    <w:nsid w:val="1B136204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3561BF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476C9C"/>
    <w:multiLevelType w:val="multilevel"/>
    <w:tmpl w:val="13C85722"/>
    <w:lvl w:ilvl="0">
      <w:start w:val="3"/>
      <w:numFmt w:val="upperRoman"/>
      <w:pStyle w:val="Heading1"/>
      <w:suff w:val="nothing"/>
      <w:lvlText w:val="BAB %1"/>
      <w:lvlJc w:val="left"/>
      <w:pPr>
        <w:ind w:left="4188" w:hanging="36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"/>
      <w:lvlJc w:val="left"/>
      <w:pPr>
        <w:ind w:left="3196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"/>
      <w:lvlJc w:val="left"/>
      <w:pPr>
        <w:ind w:left="2913" w:hanging="36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"/>
      <w:lvlJc w:val="left"/>
      <w:pPr>
        <w:ind w:left="1440" w:hanging="360"/>
      </w:pPr>
      <w:rPr>
        <w:rFonts w:hint="default"/>
        <w:i w:val="0"/>
        <w:iCs w:val="0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54" w:hanging="360"/>
      </w:pPr>
      <w:rPr>
        <w:rFonts w:hint="default"/>
        <w:i w:val="0"/>
        <w:iCs w:val="0"/>
      </w:rPr>
    </w:lvl>
    <w:lvl w:ilvl="7">
      <w:start w:val="1"/>
      <w:numFmt w:val="decimal"/>
      <w:lvlText w:val="%8."/>
      <w:lvlJc w:val="left"/>
      <w:pPr>
        <w:ind w:left="2771" w:hanging="360"/>
      </w:p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1E0F6154"/>
    <w:multiLevelType w:val="hybridMultilevel"/>
    <w:tmpl w:val="3364FF10"/>
    <w:lvl w:ilvl="0" w:tplc="AEB0431C">
      <w:numFmt w:val="bullet"/>
      <w:lvlText w:val=""/>
      <w:lvlJc w:val="left"/>
      <w:pPr>
        <w:ind w:left="342" w:hanging="279"/>
      </w:pPr>
      <w:rPr>
        <w:rFonts w:ascii="Symbol" w:eastAsia="Symbol" w:hAnsi="Symbol" w:cs="Symbol" w:hint="default"/>
        <w:w w:val="100"/>
        <w:sz w:val="15"/>
        <w:szCs w:val="15"/>
        <w:lang w:val="id" w:eastAsia="en-US" w:bidi="ar-SA"/>
      </w:rPr>
    </w:lvl>
    <w:lvl w:ilvl="1" w:tplc="0B8C7CDC">
      <w:numFmt w:val="bullet"/>
      <w:lvlText w:val="•"/>
      <w:lvlJc w:val="left"/>
      <w:pPr>
        <w:ind w:left="536" w:hanging="279"/>
      </w:pPr>
      <w:rPr>
        <w:rFonts w:hint="default"/>
        <w:lang w:val="id" w:eastAsia="en-US" w:bidi="ar-SA"/>
      </w:rPr>
    </w:lvl>
    <w:lvl w:ilvl="2" w:tplc="69405844">
      <w:numFmt w:val="bullet"/>
      <w:lvlText w:val="•"/>
      <w:lvlJc w:val="left"/>
      <w:pPr>
        <w:ind w:left="733" w:hanging="279"/>
      </w:pPr>
      <w:rPr>
        <w:rFonts w:hint="default"/>
        <w:lang w:val="id" w:eastAsia="en-US" w:bidi="ar-SA"/>
      </w:rPr>
    </w:lvl>
    <w:lvl w:ilvl="3" w:tplc="AF9EF7D6">
      <w:numFmt w:val="bullet"/>
      <w:lvlText w:val="•"/>
      <w:lvlJc w:val="left"/>
      <w:pPr>
        <w:ind w:left="930" w:hanging="279"/>
      </w:pPr>
      <w:rPr>
        <w:rFonts w:hint="default"/>
        <w:lang w:val="id" w:eastAsia="en-US" w:bidi="ar-SA"/>
      </w:rPr>
    </w:lvl>
    <w:lvl w:ilvl="4" w:tplc="59BE551A">
      <w:numFmt w:val="bullet"/>
      <w:lvlText w:val="•"/>
      <w:lvlJc w:val="left"/>
      <w:pPr>
        <w:ind w:left="1127" w:hanging="279"/>
      </w:pPr>
      <w:rPr>
        <w:rFonts w:hint="default"/>
        <w:lang w:val="id" w:eastAsia="en-US" w:bidi="ar-SA"/>
      </w:rPr>
    </w:lvl>
    <w:lvl w:ilvl="5" w:tplc="1CCAF00E">
      <w:numFmt w:val="bullet"/>
      <w:lvlText w:val="•"/>
      <w:lvlJc w:val="left"/>
      <w:pPr>
        <w:ind w:left="1323" w:hanging="279"/>
      </w:pPr>
      <w:rPr>
        <w:rFonts w:hint="default"/>
        <w:lang w:val="id" w:eastAsia="en-US" w:bidi="ar-SA"/>
      </w:rPr>
    </w:lvl>
    <w:lvl w:ilvl="6" w:tplc="EC529324">
      <w:numFmt w:val="bullet"/>
      <w:lvlText w:val="•"/>
      <w:lvlJc w:val="left"/>
      <w:pPr>
        <w:ind w:left="1520" w:hanging="279"/>
      </w:pPr>
      <w:rPr>
        <w:rFonts w:hint="default"/>
        <w:lang w:val="id" w:eastAsia="en-US" w:bidi="ar-SA"/>
      </w:rPr>
    </w:lvl>
    <w:lvl w:ilvl="7" w:tplc="2FF099E4">
      <w:numFmt w:val="bullet"/>
      <w:lvlText w:val="•"/>
      <w:lvlJc w:val="left"/>
      <w:pPr>
        <w:ind w:left="1717" w:hanging="279"/>
      </w:pPr>
      <w:rPr>
        <w:rFonts w:hint="default"/>
        <w:lang w:val="id" w:eastAsia="en-US" w:bidi="ar-SA"/>
      </w:rPr>
    </w:lvl>
    <w:lvl w:ilvl="8" w:tplc="6498B5AA">
      <w:numFmt w:val="bullet"/>
      <w:lvlText w:val="•"/>
      <w:lvlJc w:val="left"/>
      <w:pPr>
        <w:ind w:left="1914" w:hanging="279"/>
      </w:pPr>
      <w:rPr>
        <w:rFonts w:hint="default"/>
        <w:lang w:val="id" w:eastAsia="en-US" w:bidi="ar-SA"/>
      </w:rPr>
    </w:lvl>
  </w:abstractNum>
  <w:abstractNum w:abstractNumId="20" w15:restartNumberingAfterBreak="0">
    <w:nsid w:val="1E5C72E5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1A566B2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21256BD"/>
    <w:multiLevelType w:val="hybridMultilevel"/>
    <w:tmpl w:val="AE269C5C"/>
    <w:lvl w:ilvl="0" w:tplc="38090019">
      <w:start w:val="1"/>
      <w:numFmt w:val="lowerLetter"/>
      <w:lvlText w:val="%1."/>
      <w:lvlJc w:val="left"/>
      <w:pPr>
        <w:ind w:left="2214" w:hanging="360"/>
      </w:pPr>
    </w:lvl>
    <w:lvl w:ilvl="1" w:tplc="38090019" w:tentative="1">
      <w:start w:val="1"/>
      <w:numFmt w:val="lowerLetter"/>
      <w:lvlText w:val="%2."/>
      <w:lvlJc w:val="left"/>
      <w:pPr>
        <w:ind w:left="2934" w:hanging="360"/>
      </w:pPr>
    </w:lvl>
    <w:lvl w:ilvl="2" w:tplc="3809001B" w:tentative="1">
      <w:start w:val="1"/>
      <w:numFmt w:val="lowerRoman"/>
      <w:lvlText w:val="%3."/>
      <w:lvlJc w:val="right"/>
      <w:pPr>
        <w:ind w:left="3654" w:hanging="180"/>
      </w:pPr>
    </w:lvl>
    <w:lvl w:ilvl="3" w:tplc="3809000F" w:tentative="1">
      <w:start w:val="1"/>
      <w:numFmt w:val="decimal"/>
      <w:lvlText w:val="%4."/>
      <w:lvlJc w:val="left"/>
      <w:pPr>
        <w:ind w:left="4374" w:hanging="360"/>
      </w:pPr>
    </w:lvl>
    <w:lvl w:ilvl="4" w:tplc="38090019" w:tentative="1">
      <w:start w:val="1"/>
      <w:numFmt w:val="lowerLetter"/>
      <w:lvlText w:val="%5."/>
      <w:lvlJc w:val="left"/>
      <w:pPr>
        <w:ind w:left="5094" w:hanging="360"/>
      </w:pPr>
    </w:lvl>
    <w:lvl w:ilvl="5" w:tplc="3809001B" w:tentative="1">
      <w:start w:val="1"/>
      <w:numFmt w:val="lowerRoman"/>
      <w:lvlText w:val="%6."/>
      <w:lvlJc w:val="right"/>
      <w:pPr>
        <w:ind w:left="5814" w:hanging="180"/>
      </w:pPr>
    </w:lvl>
    <w:lvl w:ilvl="6" w:tplc="3809000F" w:tentative="1">
      <w:start w:val="1"/>
      <w:numFmt w:val="decimal"/>
      <w:lvlText w:val="%7."/>
      <w:lvlJc w:val="left"/>
      <w:pPr>
        <w:ind w:left="6534" w:hanging="360"/>
      </w:pPr>
    </w:lvl>
    <w:lvl w:ilvl="7" w:tplc="38090019" w:tentative="1">
      <w:start w:val="1"/>
      <w:numFmt w:val="lowerLetter"/>
      <w:lvlText w:val="%8."/>
      <w:lvlJc w:val="left"/>
      <w:pPr>
        <w:ind w:left="7254" w:hanging="360"/>
      </w:pPr>
    </w:lvl>
    <w:lvl w:ilvl="8" w:tplc="3809001B" w:tentative="1">
      <w:start w:val="1"/>
      <w:numFmt w:val="lowerRoman"/>
      <w:lvlText w:val="%9."/>
      <w:lvlJc w:val="right"/>
      <w:pPr>
        <w:ind w:left="7974" w:hanging="180"/>
      </w:pPr>
    </w:lvl>
  </w:abstractNum>
  <w:abstractNum w:abstractNumId="23" w15:restartNumberingAfterBreak="0">
    <w:nsid w:val="24B6045B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5001CA6"/>
    <w:multiLevelType w:val="multilevel"/>
    <w:tmpl w:val="9A8EDB48"/>
    <w:lvl w:ilvl="0">
      <w:start w:val="2"/>
      <w:numFmt w:val="upperRoman"/>
      <w:suff w:val="space"/>
      <w:lvlText w:val="BAB %1"/>
      <w:lvlJc w:val="left"/>
      <w:pPr>
        <w:ind w:left="156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56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79" w:firstLine="0"/>
      </w:pPr>
      <w:rPr>
        <w:rFonts w:hint="default"/>
        <w:i w:val="0"/>
        <w:iCs w:val="0"/>
      </w:rPr>
    </w:lvl>
    <w:lvl w:ilvl="3">
      <w:start w:val="1"/>
      <w:numFmt w:val="decimal"/>
      <w:isLgl/>
      <w:lvlText w:val="%1.%2.%3.%4"/>
      <w:lvlJc w:val="left"/>
      <w:pPr>
        <w:ind w:left="1560" w:firstLine="0"/>
      </w:pPr>
      <w:rPr>
        <w:rFonts w:hint="default"/>
        <w:i w:val="0"/>
        <w:iCs w:val="0"/>
      </w:rPr>
    </w:lvl>
    <w:lvl w:ilvl="4">
      <w:start w:val="1"/>
      <w:numFmt w:val="lowerLetter"/>
      <w:lvlText w:val="%5."/>
      <w:lvlJc w:val="left"/>
      <w:pPr>
        <w:ind w:left="1560" w:firstLine="0"/>
      </w:pPr>
      <w:rPr>
        <w:rFonts w:hint="default"/>
      </w:rPr>
    </w:lvl>
    <w:lvl w:ilvl="5">
      <w:start w:val="1"/>
      <w:numFmt w:val="decimal"/>
      <w:lvlText w:val="%6."/>
      <w:lvlJc w:val="right"/>
      <w:pPr>
        <w:ind w:left="19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0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4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800" w:hanging="360"/>
      </w:pPr>
      <w:rPr>
        <w:rFonts w:hint="default"/>
      </w:rPr>
    </w:lvl>
  </w:abstractNum>
  <w:abstractNum w:abstractNumId="25" w15:restartNumberingAfterBreak="0">
    <w:nsid w:val="294E6064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C8814B3"/>
    <w:multiLevelType w:val="hybridMultilevel"/>
    <w:tmpl w:val="DD4C3146"/>
    <w:lvl w:ilvl="0" w:tplc="A0DA403A">
      <w:start w:val="1"/>
      <w:numFmt w:val="decimal"/>
      <w:lvlText w:val="%1."/>
      <w:lvlJc w:val="right"/>
      <w:pPr>
        <w:ind w:left="2705" w:hanging="360"/>
      </w:pPr>
      <w:rPr>
        <w:rFonts w:hint="default"/>
      </w:rPr>
    </w:lvl>
    <w:lvl w:ilvl="1" w:tplc="9C3AD6C4">
      <w:start w:val="1"/>
      <w:numFmt w:val="upperLetter"/>
      <w:lvlText w:val="%2."/>
      <w:lvlJc w:val="left"/>
      <w:pPr>
        <w:ind w:left="3425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4145" w:hanging="180"/>
      </w:pPr>
    </w:lvl>
    <w:lvl w:ilvl="3" w:tplc="3809000F" w:tentative="1">
      <w:start w:val="1"/>
      <w:numFmt w:val="decimal"/>
      <w:lvlText w:val="%4."/>
      <w:lvlJc w:val="left"/>
      <w:pPr>
        <w:ind w:left="4865" w:hanging="360"/>
      </w:pPr>
    </w:lvl>
    <w:lvl w:ilvl="4" w:tplc="38090019" w:tentative="1">
      <w:start w:val="1"/>
      <w:numFmt w:val="lowerLetter"/>
      <w:lvlText w:val="%5."/>
      <w:lvlJc w:val="left"/>
      <w:pPr>
        <w:ind w:left="5585" w:hanging="360"/>
      </w:pPr>
    </w:lvl>
    <w:lvl w:ilvl="5" w:tplc="3809001B" w:tentative="1">
      <w:start w:val="1"/>
      <w:numFmt w:val="lowerRoman"/>
      <w:lvlText w:val="%6."/>
      <w:lvlJc w:val="right"/>
      <w:pPr>
        <w:ind w:left="6305" w:hanging="180"/>
      </w:pPr>
    </w:lvl>
    <w:lvl w:ilvl="6" w:tplc="3809000F">
      <w:start w:val="1"/>
      <w:numFmt w:val="decimal"/>
      <w:lvlText w:val="%7."/>
      <w:lvlJc w:val="left"/>
      <w:pPr>
        <w:ind w:left="7025" w:hanging="360"/>
      </w:pPr>
    </w:lvl>
    <w:lvl w:ilvl="7" w:tplc="38090019" w:tentative="1">
      <w:start w:val="1"/>
      <w:numFmt w:val="lowerLetter"/>
      <w:lvlText w:val="%8."/>
      <w:lvlJc w:val="left"/>
      <w:pPr>
        <w:ind w:left="7745" w:hanging="360"/>
      </w:pPr>
    </w:lvl>
    <w:lvl w:ilvl="8" w:tplc="3809001B" w:tentative="1">
      <w:start w:val="1"/>
      <w:numFmt w:val="lowerRoman"/>
      <w:lvlText w:val="%9."/>
      <w:lvlJc w:val="right"/>
      <w:pPr>
        <w:ind w:left="8465" w:hanging="180"/>
      </w:pPr>
    </w:lvl>
  </w:abstractNum>
  <w:abstractNum w:abstractNumId="27" w15:restartNumberingAfterBreak="0">
    <w:nsid w:val="354D00A7"/>
    <w:multiLevelType w:val="multilevel"/>
    <w:tmpl w:val="786AE9C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8" w15:restartNumberingAfterBreak="0">
    <w:nsid w:val="37004BF3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7E04108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A15025B"/>
    <w:multiLevelType w:val="hybridMultilevel"/>
    <w:tmpl w:val="B3684010"/>
    <w:lvl w:ilvl="0" w:tplc="8C308C3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BEA3F4E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5035308"/>
    <w:multiLevelType w:val="hybridMultilevel"/>
    <w:tmpl w:val="063A41DE"/>
    <w:lvl w:ilvl="0" w:tplc="F7F4F550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2214" w:hanging="360"/>
      </w:pPr>
    </w:lvl>
    <w:lvl w:ilvl="2" w:tplc="FFFFFFFF" w:tentative="1">
      <w:start w:val="1"/>
      <w:numFmt w:val="lowerRoman"/>
      <w:lvlText w:val="%3."/>
      <w:lvlJc w:val="right"/>
      <w:pPr>
        <w:ind w:left="2934" w:hanging="180"/>
      </w:pPr>
    </w:lvl>
    <w:lvl w:ilvl="3" w:tplc="FFFFFFFF" w:tentative="1">
      <w:start w:val="1"/>
      <w:numFmt w:val="decimal"/>
      <w:lvlText w:val="%4."/>
      <w:lvlJc w:val="left"/>
      <w:pPr>
        <w:ind w:left="3654" w:hanging="360"/>
      </w:pPr>
    </w:lvl>
    <w:lvl w:ilvl="4" w:tplc="FFFFFFFF" w:tentative="1">
      <w:start w:val="1"/>
      <w:numFmt w:val="lowerLetter"/>
      <w:lvlText w:val="%5."/>
      <w:lvlJc w:val="left"/>
      <w:pPr>
        <w:ind w:left="4374" w:hanging="360"/>
      </w:pPr>
    </w:lvl>
    <w:lvl w:ilvl="5" w:tplc="FFFFFFFF" w:tentative="1">
      <w:start w:val="1"/>
      <w:numFmt w:val="lowerRoman"/>
      <w:lvlText w:val="%6."/>
      <w:lvlJc w:val="right"/>
      <w:pPr>
        <w:ind w:left="5094" w:hanging="180"/>
      </w:pPr>
    </w:lvl>
    <w:lvl w:ilvl="6" w:tplc="FFFFFFFF" w:tentative="1">
      <w:start w:val="1"/>
      <w:numFmt w:val="decimal"/>
      <w:lvlText w:val="%7."/>
      <w:lvlJc w:val="left"/>
      <w:pPr>
        <w:ind w:left="5814" w:hanging="360"/>
      </w:pPr>
    </w:lvl>
    <w:lvl w:ilvl="7" w:tplc="FFFFFFFF" w:tentative="1">
      <w:start w:val="1"/>
      <w:numFmt w:val="lowerLetter"/>
      <w:lvlText w:val="%8."/>
      <w:lvlJc w:val="left"/>
      <w:pPr>
        <w:ind w:left="6534" w:hanging="360"/>
      </w:pPr>
    </w:lvl>
    <w:lvl w:ilvl="8" w:tplc="FFFFFFFF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3" w15:restartNumberingAfterBreak="0">
    <w:nsid w:val="45190997"/>
    <w:multiLevelType w:val="hybridMultilevel"/>
    <w:tmpl w:val="1F10180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DD05E7D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E4621C2"/>
    <w:multiLevelType w:val="hybridMultilevel"/>
    <w:tmpl w:val="10DC4DC2"/>
    <w:lvl w:ilvl="0" w:tplc="360AA218">
      <w:start w:val="1"/>
      <w:numFmt w:val="upperLetter"/>
      <w:lvlText w:val="%1."/>
      <w:lvlJc w:val="left"/>
      <w:pPr>
        <w:ind w:left="24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207" w:hanging="360"/>
      </w:pPr>
    </w:lvl>
    <w:lvl w:ilvl="2" w:tplc="3809001B" w:tentative="1">
      <w:start w:val="1"/>
      <w:numFmt w:val="lowerRoman"/>
      <w:lvlText w:val="%3."/>
      <w:lvlJc w:val="right"/>
      <w:pPr>
        <w:ind w:left="3927" w:hanging="180"/>
      </w:pPr>
    </w:lvl>
    <w:lvl w:ilvl="3" w:tplc="3809000F" w:tentative="1">
      <w:start w:val="1"/>
      <w:numFmt w:val="decimal"/>
      <w:lvlText w:val="%4."/>
      <w:lvlJc w:val="left"/>
      <w:pPr>
        <w:ind w:left="4647" w:hanging="360"/>
      </w:pPr>
    </w:lvl>
    <w:lvl w:ilvl="4" w:tplc="38090019" w:tentative="1">
      <w:start w:val="1"/>
      <w:numFmt w:val="lowerLetter"/>
      <w:lvlText w:val="%5."/>
      <w:lvlJc w:val="left"/>
      <w:pPr>
        <w:ind w:left="5367" w:hanging="360"/>
      </w:pPr>
    </w:lvl>
    <w:lvl w:ilvl="5" w:tplc="3809001B" w:tentative="1">
      <w:start w:val="1"/>
      <w:numFmt w:val="lowerRoman"/>
      <w:lvlText w:val="%6."/>
      <w:lvlJc w:val="right"/>
      <w:pPr>
        <w:ind w:left="6087" w:hanging="180"/>
      </w:pPr>
    </w:lvl>
    <w:lvl w:ilvl="6" w:tplc="3809000F" w:tentative="1">
      <w:start w:val="1"/>
      <w:numFmt w:val="decimal"/>
      <w:lvlText w:val="%7."/>
      <w:lvlJc w:val="left"/>
      <w:pPr>
        <w:ind w:left="6807" w:hanging="360"/>
      </w:pPr>
    </w:lvl>
    <w:lvl w:ilvl="7" w:tplc="38090019" w:tentative="1">
      <w:start w:val="1"/>
      <w:numFmt w:val="lowerLetter"/>
      <w:lvlText w:val="%8."/>
      <w:lvlJc w:val="left"/>
      <w:pPr>
        <w:ind w:left="7527" w:hanging="360"/>
      </w:pPr>
    </w:lvl>
    <w:lvl w:ilvl="8" w:tplc="3809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36" w15:restartNumberingAfterBreak="0">
    <w:nsid w:val="57D70EC6"/>
    <w:multiLevelType w:val="hybridMultilevel"/>
    <w:tmpl w:val="6CF8C3AE"/>
    <w:lvl w:ilvl="0" w:tplc="87EE533E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B260F83"/>
    <w:multiLevelType w:val="hybridMultilevel"/>
    <w:tmpl w:val="7D082B22"/>
    <w:lvl w:ilvl="0" w:tplc="6968517A">
      <w:start w:val="1"/>
      <w:numFmt w:val="decimal"/>
      <w:lvlText w:val="3.1.4.2.%1"/>
      <w:lvlJc w:val="left"/>
      <w:pPr>
        <w:ind w:left="257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294" w:hanging="360"/>
      </w:pPr>
    </w:lvl>
    <w:lvl w:ilvl="2" w:tplc="0421001B" w:tentative="1">
      <w:start w:val="1"/>
      <w:numFmt w:val="lowerRoman"/>
      <w:lvlText w:val="%3."/>
      <w:lvlJc w:val="right"/>
      <w:pPr>
        <w:ind w:left="4014" w:hanging="180"/>
      </w:pPr>
    </w:lvl>
    <w:lvl w:ilvl="3" w:tplc="0421000F" w:tentative="1">
      <w:start w:val="1"/>
      <w:numFmt w:val="decimal"/>
      <w:lvlText w:val="%4."/>
      <w:lvlJc w:val="left"/>
      <w:pPr>
        <w:ind w:left="4734" w:hanging="360"/>
      </w:pPr>
    </w:lvl>
    <w:lvl w:ilvl="4" w:tplc="04210019" w:tentative="1">
      <w:start w:val="1"/>
      <w:numFmt w:val="lowerLetter"/>
      <w:lvlText w:val="%5."/>
      <w:lvlJc w:val="left"/>
      <w:pPr>
        <w:ind w:left="5454" w:hanging="360"/>
      </w:pPr>
    </w:lvl>
    <w:lvl w:ilvl="5" w:tplc="0421001B" w:tentative="1">
      <w:start w:val="1"/>
      <w:numFmt w:val="lowerRoman"/>
      <w:lvlText w:val="%6."/>
      <w:lvlJc w:val="right"/>
      <w:pPr>
        <w:ind w:left="6174" w:hanging="180"/>
      </w:pPr>
    </w:lvl>
    <w:lvl w:ilvl="6" w:tplc="0421000F" w:tentative="1">
      <w:start w:val="1"/>
      <w:numFmt w:val="decimal"/>
      <w:lvlText w:val="%7."/>
      <w:lvlJc w:val="left"/>
      <w:pPr>
        <w:ind w:left="6894" w:hanging="360"/>
      </w:pPr>
    </w:lvl>
    <w:lvl w:ilvl="7" w:tplc="04210019" w:tentative="1">
      <w:start w:val="1"/>
      <w:numFmt w:val="lowerLetter"/>
      <w:lvlText w:val="%8."/>
      <w:lvlJc w:val="left"/>
      <w:pPr>
        <w:ind w:left="7614" w:hanging="360"/>
      </w:pPr>
    </w:lvl>
    <w:lvl w:ilvl="8" w:tplc="0421001B" w:tentative="1">
      <w:start w:val="1"/>
      <w:numFmt w:val="lowerRoman"/>
      <w:lvlText w:val="%9."/>
      <w:lvlJc w:val="right"/>
      <w:pPr>
        <w:ind w:left="8334" w:hanging="180"/>
      </w:pPr>
    </w:lvl>
  </w:abstractNum>
  <w:abstractNum w:abstractNumId="38" w15:restartNumberingAfterBreak="0">
    <w:nsid w:val="5DB652E9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EF82526"/>
    <w:multiLevelType w:val="hybridMultilevel"/>
    <w:tmpl w:val="24DC50B6"/>
    <w:lvl w:ilvl="0" w:tplc="3C5AD8F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0" w15:restartNumberingAfterBreak="0">
    <w:nsid w:val="601C62E2"/>
    <w:multiLevelType w:val="hybridMultilevel"/>
    <w:tmpl w:val="244CED84"/>
    <w:lvl w:ilvl="0" w:tplc="34F0480E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6C4320B"/>
    <w:multiLevelType w:val="hybridMultilevel"/>
    <w:tmpl w:val="3BF0EE8E"/>
    <w:lvl w:ilvl="0" w:tplc="822C73C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843325E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A964559"/>
    <w:multiLevelType w:val="hybridMultilevel"/>
    <w:tmpl w:val="D69E2E22"/>
    <w:lvl w:ilvl="0" w:tplc="7C0EC3AA">
      <w:start w:val="1"/>
      <w:numFmt w:val="decimal"/>
      <w:lvlText w:val="%1)"/>
      <w:lvlJc w:val="left"/>
      <w:pPr>
        <w:ind w:left="220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3" w:hanging="360"/>
      </w:pPr>
    </w:lvl>
    <w:lvl w:ilvl="2" w:tplc="3809001B" w:tentative="1">
      <w:start w:val="1"/>
      <w:numFmt w:val="lowerRoman"/>
      <w:lvlText w:val="%3."/>
      <w:lvlJc w:val="right"/>
      <w:pPr>
        <w:ind w:left="3643" w:hanging="180"/>
      </w:pPr>
    </w:lvl>
    <w:lvl w:ilvl="3" w:tplc="3809000F" w:tentative="1">
      <w:start w:val="1"/>
      <w:numFmt w:val="decimal"/>
      <w:lvlText w:val="%4."/>
      <w:lvlJc w:val="left"/>
      <w:pPr>
        <w:ind w:left="4363" w:hanging="360"/>
      </w:pPr>
    </w:lvl>
    <w:lvl w:ilvl="4" w:tplc="38090019" w:tentative="1">
      <w:start w:val="1"/>
      <w:numFmt w:val="lowerLetter"/>
      <w:lvlText w:val="%5."/>
      <w:lvlJc w:val="left"/>
      <w:pPr>
        <w:ind w:left="5083" w:hanging="360"/>
      </w:pPr>
    </w:lvl>
    <w:lvl w:ilvl="5" w:tplc="3809001B" w:tentative="1">
      <w:start w:val="1"/>
      <w:numFmt w:val="lowerRoman"/>
      <w:lvlText w:val="%6."/>
      <w:lvlJc w:val="right"/>
      <w:pPr>
        <w:ind w:left="5803" w:hanging="180"/>
      </w:pPr>
    </w:lvl>
    <w:lvl w:ilvl="6" w:tplc="3809000F" w:tentative="1">
      <w:start w:val="1"/>
      <w:numFmt w:val="decimal"/>
      <w:lvlText w:val="%7."/>
      <w:lvlJc w:val="left"/>
      <w:pPr>
        <w:ind w:left="6523" w:hanging="360"/>
      </w:pPr>
    </w:lvl>
    <w:lvl w:ilvl="7" w:tplc="38090019" w:tentative="1">
      <w:start w:val="1"/>
      <w:numFmt w:val="lowerLetter"/>
      <w:lvlText w:val="%8."/>
      <w:lvlJc w:val="left"/>
      <w:pPr>
        <w:ind w:left="7243" w:hanging="360"/>
      </w:pPr>
    </w:lvl>
    <w:lvl w:ilvl="8" w:tplc="3809001B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44" w15:restartNumberingAfterBreak="0">
    <w:nsid w:val="70A40B0D"/>
    <w:multiLevelType w:val="multilevel"/>
    <w:tmpl w:val="4E880C62"/>
    <w:lvl w:ilvl="0">
      <w:start w:val="3"/>
      <w:numFmt w:val="decimal"/>
      <w:lvlText w:val="%1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8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380" w:hanging="84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650" w:hanging="8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45" w15:restartNumberingAfterBreak="0">
    <w:nsid w:val="71FA4BF9"/>
    <w:multiLevelType w:val="hybridMultilevel"/>
    <w:tmpl w:val="E2603D66"/>
    <w:lvl w:ilvl="0" w:tplc="F5288D1C">
      <w:start w:val="1"/>
      <w:numFmt w:val="upperLetter"/>
      <w:lvlText w:val="%1."/>
      <w:lvlJc w:val="left"/>
      <w:pPr>
        <w:ind w:left="378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4505" w:hanging="360"/>
      </w:pPr>
    </w:lvl>
    <w:lvl w:ilvl="2" w:tplc="3809001B" w:tentative="1">
      <w:start w:val="1"/>
      <w:numFmt w:val="lowerRoman"/>
      <w:lvlText w:val="%3."/>
      <w:lvlJc w:val="right"/>
      <w:pPr>
        <w:ind w:left="5225" w:hanging="180"/>
      </w:pPr>
    </w:lvl>
    <w:lvl w:ilvl="3" w:tplc="3809000F" w:tentative="1">
      <w:start w:val="1"/>
      <w:numFmt w:val="decimal"/>
      <w:lvlText w:val="%4."/>
      <w:lvlJc w:val="left"/>
      <w:pPr>
        <w:ind w:left="5945" w:hanging="360"/>
      </w:pPr>
    </w:lvl>
    <w:lvl w:ilvl="4" w:tplc="38090019" w:tentative="1">
      <w:start w:val="1"/>
      <w:numFmt w:val="lowerLetter"/>
      <w:lvlText w:val="%5."/>
      <w:lvlJc w:val="left"/>
      <w:pPr>
        <w:ind w:left="6665" w:hanging="360"/>
      </w:pPr>
    </w:lvl>
    <w:lvl w:ilvl="5" w:tplc="3809001B" w:tentative="1">
      <w:start w:val="1"/>
      <w:numFmt w:val="lowerRoman"/>
      <w:lvlText w:val="%6."/>
      <w:lvlJc w:val="right"/>
      <w:pPr>
        <w:ind w:left="7385" w:hanging="180"/>
      </w:pPr>
    </w:lvl>
    <w:lvl w:ilvl="6" w:tplc="3809000F" w:tentative="1">
      <w:start w:val="1"/>
      <w:numFmt w:val="decimal"/>
      <w:lvlText w:val="%7."/>
      <w:lvlJc w:val="left"/>
      <w:pPr>
        <w:ind w:left="8105" w:hanging="360"/>
      </w:pPr>
    </w:lvl>
    <w:lvl w:ilvl="7" w:tplc="38090019" w:tentative="1">
      <w:start w:val="1"/>
      <w:numFmt w:val="lowerLetter"/>
      <w:lvlText w:val="%8."/>
      <w:lvlJc w:val="left"/>
      <w:pPr>
        <w:ind w:left="8825" w:hanging="360"/>
      </w:pPr>
    </w:lvl>
    <w:lvl w:ilvl="8" w:tplc="3809001B" w:tentative="1">
      <w:start w:val="1"/>
      <w:numFmt w:val="lowerRoman"/>
      <w:lvlText w:val="%9."/>
      <w:lvlJc w:val="right"/>
      <w:pPr>
        <w:ind w:left="9545" w:hanging="180"/>
      </w:pPr>
    </w:lvl>
  </w:abstractNum>
  <w:abstractNum w:abstractNumId="46" w15:restartNumberingAfterBreak="0">
    <w:nsid w:val="72962B03"/>
    <w:multiLevelType w:val="hybridMultilevel"/>
    <w:tmpl w:val="7624D7FA"/>
    <w:lvl w:ilvl="0" w:tplc="A0DA403A">
      <w:start w:val="1"/>
      <w:numFmt w:val="decimal"/>
      <w:lvlText w:val="%1."/>
      <w:lvlJc w:val="right"/>
      <w:pPr>
        <w:ind w:left="199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716" w:hanging="360"/>
      </w:pPr>
    </w:lvl>
    <w:lvl w:ilvl="2" w:tplc="3809001B" w:tentative="1">
      <w:start w:val="1"/>
      <w:numFmt w:val="lowerRoman"/>
      <w:lvlText w:val="%3."/>
      <w:lvlJc w:val="right"/>
      <w:pPr>
        <w:ind w:left="3436" w:hanging="180"/>
      </w:pPr>
    </w:lvl>
    <w:lvl w:ilvl="3" w:tplc="3809000F" w:tentative="1">
      <w:start w:val="1"/>
      <w:numFmt w:val="decimal"/>
      <w:lvlText w:val="%4."/>
      <w:lvlJc w:val="left"/>
      <w:pPr>
        <w:ind w:left="4156" w:hanging="360"/>
      </w:pPr>
    </w:lvl>
    <w:lvl w:ilvl="4" w:tplc="38090019" w:tentative="1">
      <w:start w:val="1"/>
      <w:numFmt w:val="lowerLetter"/>
      <w:lvlText w:val="%5."/>
      <w:lvlJc w:val="left"/>
      <w:pPr>
        <w:ind w:left="4876" w:hanging="360"/>
      </w:pPr>
    </w:lvl>
    <w:lvl w:ilvl="5" w:tplc="3809001B" w:tentative="1">
      <w:start w:val="1"/>
      <w:numFmt w:val="lowerRoman"/>
      <w:lvlText w:val="%6."/>
      <w:lvlJc w:val="right"/>
      <w:pPr>
        <w:ind w:left="5596" w:hanging="180"/>
      </w:pPr>
    </w:lvl>
    <w:lvl w:ilvl="6" w:tplc="3809000F" w:tentative="1">
      <w:start w:val="1"/>
      <w:numFmt w:val="decimal"/>
      <w:lvlText w:val="%7."/>
      <w:lvlJc w:val="left"/>
      <w:pPr>
        <w:ind w:left="6316" w:hanging="360"/>
      </w:pPr>
    </w:lvl>
    <w:lvl w:ilvl="7" w:tplc="38090019" w:tentative="1">
      <w:start w:val="1"/>
      <w:numFmt w:val="lowerLetter"/>
      <w:lvlText w:val="%8."/>
      <w:lvlJc w:val="left"/>
      <w:pPr>
        <w:ind w:left="7036" w:hanging="360"/>
      </w:pPr>
    </w:lvl>
    <w:lvl w:ilvl="8" w:tplc="38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47" w15:restartNumberingAfterBreak="0">
    <w:nsid w:val="72EF0EC5"/>
    <w:multiLevelType w:val="hybridMultilevel"/>
    <w:tmpl w:val="98BC042A"/>
    <w:lvl w:ilvl="0" w:tplc="8F507394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8" w15:restartNumberingAfterBreak="0">
    <w:nsid w:val="74193AB5"/>
    <w:multiLevelType w:val="multilevel"/>
    <w:tmpl w:val="EF52AD14"/>
    <w:lvl w:ilvl="0">
      <w:start w:val="3"/>
      <w:numFmt w:val="decimal"/>
      <w:lvlText w:val="%1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8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380" w:hanging="84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650" w:hanging="8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49" w15:restartNumberingAfterBreak="0">
    <w:nsid w:val="76D777BB"/>
    <w:multiLevelType w:val="hybridMultilevel"/>
    <w:tmpl w:val="0C9C1B28"/>
    <w:lvl w:ilvl="0" w:tplc="3ED01698">
      <w:numFmt w:val="bullet"/>
      <w:lvlText w:val=""/>
      <w:lvlJc w:val="left"/>
      <w:pPr>
        <w:ind w:left="335" w:hanging="279"/>
      </w:pPr>
      <w:rPr>
        <w:rFonts w:ascii="Symbol" w:eastAsia="Symbol" w:hAnsi="Symbol" w:cs="Symbol" w:hint="default"/>
        <w:w w:val="102"/>
        <w:sz w:val="18"/>
        <w:szCs w:val="18"/>
        <w:lang w:val="id" w:eastAsia="en-US" w:bidi="ar-SA"/>
      </w:rPr>
    </w:lvl>
    <w:lvl w:ilvl="1" w:tplc="3634EA80">
      <w:numFmt w:val="bullet"/>
      <w:lvlText w:val="•"/>
      <w:lvlJc w:val="left"/>
      <w:pPr>
        <w:ind w:left="977" w:hanging="279"/>
      </w:pPr>
      <w:rPr>
        <w:rFonts w:hint="default"/>
        <w:lang w:val="id" w:eastAsia="en-US" w:bidi="ar-SA"/>
      </w:rPr>
    </w:lvl>
    <w:lvl w:ilvl="2" w:tplc="D6CCC6F8">
      <w:numFmt w:val="bullet"/>
      <w:lvlText w:val="•"/>
      <w:lvlJc w:val="left"/>
      <w:pPr>
        <w:ind w:left="1615" w:hanging="279"/>
      </w:pPr>
      <w:rPr>
        <w:rFonts w:hint="default"/>
        <w:lang w:val="id" w:eastAsia="en-US" w:bidi="ar-SA"/>
      </w:rPr>
    </w:lvl>
    <w:lvl w:ilvl="3" w:tplc="AF12FAE0">
      <w:numFmt w:val="bullet"/>
      <w:lvlText w:val="•"/>
      <w:lvlJc w:val="left"/>
      <w:pPr>
        <w:ind w:left="2253" w:hanging="279"/>
      </w:pPr>
      <w:rPr>
        <w:rFonts w:hint="default"/>
        <w:lang w:val="id" w:eastAsia="en-US" w:bidi="ar-SA"/>
      </w:rPr>
    </w:lvl>
    <w:lvl w:ilvl="4" w:tplc="2BE6907E">
      <w:numFmt w:val="bullet"/>
      <w:lvlText w:val="•"/>
      <w:lvlJc w:val="left"/>
      <w:pPr>
        <w:ind w:left="2891" w:hanging="279"/>
      </w:pPr>
      <w:rPr>
        <w:rFonts w:hint="default"/>
        <w:lang w:val="id" w:eastAsia="en-US" w:bidi="ar-SA"/>
      </w:rPr>
    </w:lvl>
    <w:lvl w:ilvl="5" w:tplc="A0185114">
      <w:numFmt w:val="bullet"/>
      <w:lvlText w:val="•"/>
      <w:lvlJc w:val="left"/>
      <w:pPr>
        <w:ind w:left="3529" w:hanging="279"/>
      </w:pPr>
      <w:rPr>
        <w:rFonts w:hint="default"/>
        <w:lang w:val="id" w:eastAsia="en-US" w:bidi="ar-SA"/>
      </w:rPr>
    </w:lvl>
    <w:lvl w:ilvl="6" w:tplc="C9E28320">
      <w:numFmt w:val="bullet"/>
      <w:lvlText w:val="•"/>
      <w:lvlJc w:val="left"/>
      <w:pPr>
        <w:ind w:left="4167" w:hanging="279"/>
      </w:pPr>
      <w:rPr>
        <w:rFonts w:hint="default"/>
        <w:lang w:val="id" w:eastAsia="en-US" w:bidi="ar-SA"/>
      </w:rPr>
    </w:lvl>
    <w:lvl w:ilvl="7" w:tplc="FA344FB2">
      <w:numFmt w:val="bullet"/>
      <w:lvlText w:val="•"/>
      <w:lvlJc w:val="left"/>
      <w:pPr>
        <w:ind w:left="4805" w:hanging="279"/>
      </w:pPr>
      <w:rPr>
        <w:rFonts w:hint="default"/>
        <w:lang w:val="id" w:eastAsia="en-US" w:bidi="ar-SA"/>
      </w:rPr>
    </w:lvl>
    <w:lvl w:ilvl="8" w:tplc="B770EE44">
      <w:numFmt w:val="bullet"/>
      <w:lvlText w:val="•"/>
      <w:lvlJc w:val="left"/>
      <w:pPr>
        <w:ind w:left="5443" w:hanging="279"/>
      </w:pPr>
      <w:rPr>
        <w:rFonts w:hint="default"/>
        <w:lang w:val="id" w:eastAsia="en-US" w:bidi="ar-SA"/>
      </w:rPr>
    </w:lvl>
  </w:abstractNum>
  <w:abstractNum w:abstractNumId="50" w15:restartNumberingAfterBreak="0">
    <w:nsid w:val="773F7307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ADD49F7"/>
    <w:multiLevelType w:val="hybridMultilevel"/>
    <w:tmpl w:val="066A7474"/>
    <w:lvl w:ilvl="0" w:tplc="A54C042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14" w:hanging="360"/>
      </w:pPr>
    </w:lvl>
    <w:lvl w:ilvl="2" w:tplc="FFFFFFFF" w:tentative="1">
      <w:start w:val="1"/>
      <w:numFmt w:val="lowerRoman"/>
      <w:lvlText w:val="%3."/>
      <w:lvlJc w:val="right"/>
      <w:pPr>
        <w:ind w:left="2934" w:hanging="180"/>
      </w:pPr>
    </w:lvl>
    <w:lvl w:ilvl="3" w:tplc="FFFFFFFF" w:tentative="1">
      <w:start w:val="1"/>
      <w:numFmt w:val="decimal"/>
      <w:lvlText w:val="%4."/>
      <w:lvlJc w:val="left"/>
      <w:pPr>
        <w:ind w:left="3654" w:hanging="360"/>
      </w:pPr>
    </w:lvl>
    <w:lvl w:ilvl="4" w:tplc="FFFFFFFF" w:tentative="1">
      <w:start w:val="1"/>
      <w:numFmt w:val="lowerLetter"/>
      <w:lvlText w:val="%5."/>
      <w:lvlJc w:val="left"/>
      <w:pPr>
        <w:ind w:left="4374" w:hanging="360"/>
      </w:pPr>
    </w:lvl>
    <w:lvl w:ilvl="5" w:tplc="FFFFFFFF" w:tentative="1">
      <w:start w:val="1"/>
      <w:numFmt w:val="lowerRoman"/>
      <w:lvlText w:val="%6."/>
      <w:lvlJc w:val="right"/>
      <w:pPr>
        <w:ind w:left="5094" w:hanging="180"/>
      </w:pPr>
    </w:lvl>
    <w:lvl w:ilvl="6" w:tplc="FFFFFFFF" w:tentative="1">
      <w:start w:val="1"/>
      <w:numFmt w:val="decimal"/>
      <w:lvlText w:val="%7."/>
      <w:lvlJc w:val="left"/>
      <w:pPr>
        <w:ind w:left="5814" w:hanging="360"/>
      </w:pPr>
    </w:lvl>
    <w:lvl w:ilvl="7" w:tplc="FFFFFFFF" w:tentative="1">
      <w:start w:val="1"/>
      <w:numFmt w:val="lowerLetter"/>
      <w:lvlText w:val="%8."/>
      <w:lvlJc w:val="left"/>
      <w:pPr>
        <w:ind w:left="6534" w:hanging="360"/>
      </w:pPr>
    </w:lvl>
    <w:lvl w:ilvl="8" w:tplc="FFFFFFFF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C080EA8"/>
    <w:multiLevelType w:val="hybridMultilevel"/>
    <w:tmpl w:val="244CED84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43080756">
    <w:abstractNumId w:val="18"/>
  </w:num>
  <w:num w:numId="2" w16cid:durableId="445932419">
    <w:abstractNumId w:val="4"/>
  </w:num>
  <w:num w:numId="3" w16cid:durableId="126551363">
    <w:abstractNumId w:val="43"/>
  </w:num>
  <w:num w:numId="4" w16cid:durableId="1893498078">
    <w:abstractNumId w:val="24"/>
  </w:num>
  <w:num w:numId="5" w16cid:durableId="4787334">
    <w:abstractNumId w:val="39"/>
  </w:num>
  <w:num w:numId="6" w16cid:durableId="1544948715">
    <w:abstractNumId w:val="51"/>
  </w:num>
  <w:num w:numId="7" w16cid:durableId="1644113618">
    <w:abstractNumId w:val="47"/>
  </w:num>
  <w:num w:numId="8" w16cid:durableId="1627617697">
    <w:abstractNumId w:val="22"/>
  </w:num>
  <w:num w:numId="9" w16cid:durableId="732000929">
    <w:abstractNumId w:val="15"/>
  </w:num>
  <w:num w:numId="10" w16cid:durableId="1378814183">
    <w:abstractNumId w:val="32"/>
  </w:num>
  <w:num w:numId="11" w16cid:durableId="1250193308">
    <w:abstractNumId w:val="5"/>
  </w:num>
  <w:num w:numId="12" w16cid:durableId="960304026">
    <w:abstractNumId w:val="11"/>
  </w:num>
  <w:num w:numId="13" w16cid:durableId="1967658864">
    <w:abstractNumId w:val="10"/>
  </w:num>
  <w:num w:numId="14" w16cid:durableId="1911161147">
    <w:abstractNumId w:val="36"/>
  </w:num>
  <w:num w:numId="15" w16cid:durableId="945160451">
    <w:abstractNumId w:val="26"/>
  </w:num>
  <w:num w:numId="16" w16cid:durableId="263731260">
    <w:abstractNumId w:val="46"/>
  </w:num>
  <w:num w:numId="17" w16cid:durableId="716466238">
    <w:abstractNumId w:val="49"/>
  </w:num>
  <w:num w:numId="18" w16cid:durableId="1190332644">
    <w:abstractNumId w:val="7"/>
  </w:num>
  <w:num w:numId="19" w16cid:durableId="1210453218">
    <w:abstractNumId w:val="0"/>
  </w:num>
  <w:num w:numId="20" w16cid:durableId="1649557955">
    <w:abstractNumId w:val="19"/>
  </w:num>
  <w:num w:numId="21" w16cid:durableId="781850185">
    <w:abstractNumId w:val="45"/>
  </w:num>
  <w:num w:numId="22" w16cid:durableId="2110542557">
    <w:abstractNumId w:val="30"/>
  </w:num>
  <w:num w:numId="23" w16cid:durableId="1659578628">
    <w:abstractNumId w:val="35"/>
  </w:num>
  <w:num w:numId="24" w16cid:durableId="85892974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2053710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8649086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206683637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471870147">
    <w:abstractNumId w:val="48"/>
  </w:num>
  <w:num w:numId="29" w16cid:durableId="1718897609">
    <w:abstractNumId w:val="44"/>
  </w:num>
  <w:num w:numId="30" w16cid:durableId="1714697115">
    <w:abstractNumId w:val="37"/>
  </w:num>
  <w:num w:numId="31" w16cid:durableId="190077475">
    <w:abstractNumId w:val="40"/>
  </w:num>
  <w:num w:numId="32" w16cid:durableId="1279339290">
    <w:abstractNumId w:val="41"/>
  </w:num>
  <w:num w:numId="33" w16cid:durableId="286082180">
    <w:abstractNumId w:val="16"/>
  </w:num>
  <w:num w:numId="34" w16cid:durableId="752774877">
    <w:abstractNumId w:val="17"/>
  </w:num>
  <w:num w:numId="35" w16cid:durableId="10576173">
    <w:abstractNumId w:val="20"/>
  </w:num>
  <w:num w:numId="36" w16cid:durableId="2115128815">
    <w:abstractNumId w:val="52"/>
  </w:num>
  <w:num w:numId="37" w16cid:durableId="1602374992">
    <w:abstractNumId w:val="28"/>
  </w:num>
  <w:num w:numId="38" w16cid:durableId="434635214">
    <w:abstractNumId w:val="29"/>
  </w:num>
  <w:num w:numId="39" w16cid:durableId="381758990">
    <w:abstractNumId w:val="27"/>
  </w:num>
  <w:num w:numId="40" w16cid:durableId="1161460760">
    <w:abstractNumId w:val="14"/>
  </w:num>
  <w:num w:numId="41" w16cid:durableId="1882397538">
    <w:abstractNumId w:val="8"/>
  </w:num>
  <w:num w:numId="42" w16cid:durableId="541943609">
    <w:abstractNumId w:val="33"/>
  </w:num>
  <w:num w:numId="43" w16cid:durableId="207574321">
    <w:abstractNumId w:val="38"/>
  </w:num>
  <w:num w:numId="44" w16cid:durableId="406809802">
    <w:abstractNumId w:val="25"/>
  </w:num>
  <w:num w:numId="45" w16cid:durableId="397826222">
    <w:abstractNumId w:val="21"/>
  </w:num>
  <w:num w:numId="46" w16cid:durableId="315063832">
    <w:abstractNumId w:val="50"/>
  </w:num>
  <w:num w:numId="47" w16cid:durableId="244149481">
    <w:abstractNumId w:val="6"/>
  </w:num>
  <w:num w:numId="48" w16cid:durableId="1303537789">
    <w:abstractNumId w:val="9"/>
  </w:num>
  <w:num w:numId="49" w16cid:durableId="1110978783">
    <w:abstractNumId w:val="3"/>
  </w:num>
  <w:num w:numId="50" w16cid:durableId="2002998781">
    <w:abstractNumId w:val="42"/>
  </w:num>
  <w:num w:numId="51" w16cid:durableId="1487436931">
    <w:abstractNumId w:val="31"/>
  </w:num>
  <w:num w:numId="52" w16cid:durableId="883711551">
    <w:abstractNumId w:val="1"/>
  </w:num>
  <w:num w:numId="53" w16cid:durableId="636570209">
    <w:abstractNumId w:val="34"/>
  </w:num>
  <w:num w:numId="54" w16cid:durableId="1536768309">
    <w:abstractNumId w:val="2"/>
  </w:num>
  <w:num w:numId="55" w16cid:durableId="1030951646">
    <w:abstractNumId w:val="13"/>
  </w:num>
  <w:num w:numId="56" w16cid:durableId="1503935864">
    <w:abstractNumId w:val="12"/>
  </w:num>
  <w:num w:numId="57" w16cid:durableId="131141152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61803949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71660108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 w16cid:durableId="2114282545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 w16cid:durableId="878592987">
    <w:abstractNumId w:val="23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63A1"/>
    <w:rsid w:val="00001E58"/>
    <w:rsid w:val="00002041"/>
    <w:rsid w:val="00012D83"/>
    <w:rsid w:val="0001546B"/>
    <w:rsid w:val="00017179"/>
    <w:rsid w:val="00017C46"/>
    <w:rsid w:val="00021D80"/>
    <w:rsid w:val="00024232"/>
    <w:rsid w:val="000262EB"/>
    <w:rsid w:val="00027A4F"/>
    <w:rsid w:val="00027E69"/>
    <w:rsid w:val="00030FD7"/>
    <w:rsid w:val="00031D35"/>
    <w:rsid w:val="00032A4D"/>
    <w:rsid w:val="00032C3B"/>
    <w:rsid w:val="0003331A"/>
    <w:rsid w:val="00036209"/>
    <w:rsid w:val="000363BA"/>
    <w:rsid w:val="00036D08"/>
    <w:rsid w:val="000370EB"/>
    <w:rsid w:val="00037341"/>
    <w:rsid w:val="000377A5"/>
    <w:rsid w:val="00042362"/>
    <w:rsid w:val="0004281B"/>
    <w:rsid w:val="00043466"/>
    <w:rsid w:val="000434E6"/>
    <w:rsid w:val="00050367"/>
    <w:rsid w:val="00051036"/>
    <w:rsid w:val="00052E18"/>
    <w:rsid w:val="0006008D"/>
    <w:rsid w:val="000622B5"/>
    <w:rsid w:val="000632B7"/>
    <w:rsid w:val="00063DC0"/>
    <w:rsid w:val="00064799"/>
    <w:rsid w:val="00071032"/>
    <w:rsid w:val="0007411D"/>
    <w:rsid w:val="00080F90"/>
    <w:rsid w:val="00081C9D"/>
    <w:rsid w:val="00083963"/>
    <w:rsid w:val="00090BA3"/>
    <w:rsid w:val="0009549B"/>
    <w:rsid w:val="0009748B"/>
    <w:rsid w:val="000A3680"/>
    <w:rsid w:val="000A3F57"/>
    <w:rsid w:val="000A5B40"/>
    <w:rsid w:val="000A5E1F"/>
    <w:rsid w:val="000A7AD8"/>
    <w:rsid w:val="000A7F26"/>
    <w:rsid w:val="000B03D0"/>
    <w:rsid w:val="000B4A54"/>
    <w:rsid w:val="000B4B7F"/>
    <w:rsid w:val="000B6EEB"/>
    <w:rsid w:val="000B7F95"/>
    <w:rsid w:val="000C1C4C"/>
    <w:rsid w:val="000C23A7"/>
    <w:rsid w:val="000C60EF"/>
    <w:rsid w:val="000C7100"/>
    <w:rsid w:val="000D0E2A"/>
    <w:rsid w:val="000D2479"/>
    <w:rsid w:val="000D2DD1"/>
    <w:rsid w:val="000D38F7"/>
    <w:rsid w:val="000D5384"/>
    <w:rsid w:val="000E34E2"/>
    <w:rsid w:val="000E3D97"/>
    <w:rsid w:val="000E414E"/>
    <w:rsid w:val="000E52B6"/>
    <w:rsid w:val="000E655B"/>
    <w:rsid w:val="000F26C9"/>
    <w:rsid w:val="000F3583"/>
    <w:rsid w:val="000F4DB1"/>
    <w:rsid w:val="000F5AE1"/>
    <w:rsid w:val="000F7308"/>
    <w:rsid w:val="001005D4"/>
    <w:rsid w:val="00100614"/>
    <w:rsid w:val="00103C5C"/>
    <w:rsid w:val="00105431"/>
    <w:rsid w:val="00110536"/>
    <w:rsid w:val="00111728"/>
    <w:rsid w:val="001117A3"/>
    <w:rsid w:val="00112555"/>
    <w:rsid w:val="001134FC"/>
    <w:rsid w:val="001140F2"/>
    <w:rsid w:val="0011497B"/>
    <w:rsid w:val="001159A6"/>
    <w:rsid w:val="00115E98"/>
    <w:rsid w:val="001175CC"/>
    <w:rsid w:val="001205CE"/>
    <w:rsid w:val="00120603"/>
    <w:rsid w:val="001257AC"/>
    <w:rsid w:val="0013119F"/>
    <w:rsid w:val="001333DE"/>
    <w:rsid w:val="00133D21"/>
    <w:rsid w:val="00142593"/>
    <w:rsid w:val="00144076"/>
    <w:rsid w:val="00144396"/>
    <w:rsid w:val="001460A9"/>
    <w:rsid w:val="0015104B"/>
    <w:rsid w:val="00153E1C"/>
    <w:rsid w:val="0015575D"/>
    <w:rsid w:val="00156C37"/>
    <w:rsid w:val="00160D86"/>
    <w:rsid w:val="00161B83"/>
    <w:rsid w:val="00164504"/>
    <w:rsid w:val="0016691B"/>
    <w:rsid w:val="00166DF9"/>
    <w:rsid w:val="0016752B"/>
    <w:rsid w:val="00170A52"/>
    <w:rsid w:val="001722BD"/>
    <w:rsid w:val="001723CC"/>
    <w:rsid w:val="00172B95"/>
    <w:rsid w:val="0017360E"/>
    <w:rsid w:val="0017365E"/>
    <w:rsid w:val="00174EF7"/>
    <w:rsid w:val="00175DD1"/>
    <w:rsid w:val="00181F56"/>
    <w:rsid w:val="0018414E"/>
    <w:rsid w:val="0018780E"/>
    <w:rsid w:val="00190104"/>
    <w:rsid w:val="00190D33"/>
    <w:rsid w:val="0019112B"/>
    <w:rsid w:val="00191729"/>
    <w:rsid w:val="00191E58"/>
    <w:rsid w:val="00191EE8"/>
    <w:rsid w:val="00193342"/>
    <w:rsid w:val="001936BB"/>
    <w:rsid w:val="001A01CE"/>
    <w:rsid w:val="001A03C9"/>
    <w:rsid w:val="001A2054"/>
    <w:rsid w:val="001A42C0"/>
    <w:rsid w:val="001A52D6"/>
    <w:rsid w:val="001A6CEA"/>
    <w:rsid w:val="001A731D"/>
    <w:rsid w:val="001A760F"/>
    <w:rsid w:val="001A7CE4"/>
    <w:rsid w:val="001B1A0E"/>
    <w:rsid w:val="001B1C60"/>
    <w:rsid w:val="001B3CBA"/>
    <w:rsid w:val="001B68BC"/>
    <w:rsid w:val="001B6A01"/>
    <w:rsid w:val="001C1AAA"/>
    <w:rsid w:val="001C227F"/>
    <w:rsid w:val="001C35D8"/>
    <w:rsid w:val="001C5E8D"/>
    <w:rsid w:val="001C67E6"/>
    <w:rsid w:val="001C7AB0"/>
    <w:rsid w:val="001D186A"/>
    <w:rsid w:val="001D2336"/>
    <w:rsid w:val="001D2D37"/>
    <w:rsid w:val="001D3301"/>
    <w:rsid w:val="001D6015"/>
    <w:rsid w:val="001E0EC6"/>
    <w:rsid w:val="001E161A"/>
    <w:rsid w:val="001E18F2"/>
    <w:rsid w:val="001E254A"/>
    <w:rsid w:val="001E28A4"/>
    <w:rsid w:val="001E370C"/>
    <w:rsid w:val="001E3FA6"/>
    <w:rsid w:val="001E4327"/>
    <w:rsid w:val="001E43FD"/>
    <w:rsid w:val="001E5550"/>
    <w:rsid w:val="001E56B4"/>
    <w:rsid w:val="001E5EB9"/>
    <w:rsid w:val="001E64F7"/>
    <w:rsid w:val="001E69EB"/>
    <w:rsid w:val="001E7E5E"/>
    <w:rsid w:val="001F041A"/>
    <w:rsid w:val="001F2501"/>
    <w:rsid w:val="001F2C35"/>
    <w:rsid w:val="001F4CA9"/>
    <w:rsid w:val="001F5B59"/>
    <w:rsid w:val="001F6301"/>
    <w:rsid w:val="002033EB"/>
    <w:rsid w:val="00205281"/>
    <w:rsid w:val="00206833"/>
    <w:rsid w:val="0020719A"/>
    <w:rsid w:val="00207CBE"/>
    <w:rsid w:val="00215E5B"/>
    <w:rsid w:val="00220F3C"/>
    <w:rsid w:val="002218F7"/>
    <w:rsid w:val="00222057"/>
    <w:rsid w:val="00224537"/>
    <w:rsid w:val="002246A4"/>
    <w:rsid w:val="00225DED"/>
    <w:rsid w:val="00225F42"/>
    <w:rsid w:val="002319F4"/>
    <w:rsid w:val="0023251B"/>
    <w:rsid w:val="002333C9"/>
    <w:rsid w:val="0023466A"/>
    <w:rsid w:val="002349F7"/>
    <w:rsid w:val="00237249"/>
    <w:rsid w:val="00240CCA"/>
    <w:rsid w:val="00244E7A"/>
    <w:rsid w:val="002456C9"/>
    <w:rsid w:val="00245D11"/>
    <w:rsid w:val="00247A69"/>
    <w:rsid w:val="00252FBF"/>
    <w:rsid w:val="002535B8"/>
    <w:rsid w:val="00255B4F"/>
    <w:rsid w:val="00257C7B"/>
    <w:rsid w:val="0026169C"/>
    <w:rsid w:val="00267932"/>
    <w:rsid w:val="00267A63"/>
    <w:rsid w:val="00274EB8"/>
    <w:rsid w:val="00275B27"/>
    <w:rsid w:val="00280E45"/>
    <w:rsid w:val="002946D5"/>
    <w:rsid w:val="00294ABA"/>
    <w:rsid w:val="00295977"/>
    <w:rsid w:val="002A2430"/>
    <w:rsid w:val="002A2CC5"/>
    <w:rsid w:val="002A4B98"/>
    <w:rsid w:val="002A7779"/>
    <w:rsid w:val="002A7CB0"/>
    <w:rsid w:val="002B2217"/>
    <w:rsid w:val="002B7BB8"/>
    <w:rsid w:val="002D1B8B"/>
    <w:rsid w:val="002D36EF"/>
    <w:rsid w:val="002D3C0E"/>
    <w:rsid w:val="002D4248"/>
    <w:rsid w:val="002D4470"/>
    <w:rsid w:val="002D4BAE"/>
    <w:rsid w:val="002D7B87"/>
    <w:rsid w:val="002E3BFF"/>
    <w:rsid w:val="002E43C5"/>
    <w:rsid w:val="002E43F1"/>
    <w:rsid w:val="002E474E"/>
    <w:rsid w:val="002E5311"/>
    <w:rsid w:val="002F09C6"/>
    <w:rsid w:val="002F2FFE"/>
    <w:rsid w:val="002F34AD"/>
    <w:rsid w:val="002F3A27"/>
    <w:rsid w:val="002F4FF4"/>
    <w:rsid w:val="002F617D"/>
    <w:rsid w:val="002F666D"/>
    <w:rsid w:val="002F7B49"/>
    <w:rsid w:val="002F7B72"/>
    <w:rsid w:val="0030127B"/>
    <w:rsid w:val="00302035"/>
    <w:rsid w:val="003020DC"/>
    <w:rsid w:val="003027AC"/>
    <w:rsid w:val="0030334C"/>
    <w:rsid w:val="00305171"/>
    <w:rsid w:val="0030541E"/>
    <w:rsid w:val="003054D3"/>
    <w:rsid w:val="003116C3"/>
    <w:rsid w:val="003123FB"/>
    <w:rsid w:val="003156C3"/>
    <w:rsid w:val="003162BB"/>
    <w:rsid w:val="003170EF"/>
    <w:rsid w:val="00320AB7"/>
    <w:rsid w:val="00323E5A"/>
    <w:rsid w:val="003243D4"/>
    <w:rsid w:val="00324CBE"/>
    <w:rsid w:val="00326881"/>
    <w:rsid w:val="00331DAA"/>
    <w:rsid w:val="00334806"/>
    <w:rsid w:val="00334EF1"/>
    <w:rsid w:val="00335607"/>
    <w:rsid w:val="00336B41"/>
    <w:rsid w:val="003404CF"/>
    <w:rsid w:val="0034225A"/>
    <w:rsid w:val="00345CB4"/>
    <w:rsid w:val="003460BA"/>
    <w:rsid w:val="0034749C"/>
    <w:rsid w:val="00351D80"/>
    <w:rsid w:val="003547AA"/>
    <w:rsid w:val="00355111"/>
    <w:rsid w:val="003557E1"/>
    <w:rsid w:val="003571EF"/>
    <w:rsid w:val="0036108B"/>
    <w:rsid w:val="003649D8"/>
    <w:rsid w:val="00365115"/>
    <w:rsid w:val="003736D6"/>
    <w:rsid w:val="0037557B"/>
    <w:rsid w:val="00381552"/>
    <w:rsid w:val="00390A6A"/>
    <w:rsid w:val="00392AC5"/>
    <w:rsid w:val="0039509E"/>
    <w:rsid w:val="00395BBE"/>
    <w:rsid w:val="00395CB9"/>
    <w:rsid w:val="003A0A2B"/>
    <w:rsid w:val="003A12E6"/>
    <w:rsid w:val="003A1911"/>
    <w:rsid w:val="003A4187"/>
    <w:rsid w:val="003A453F"/>
    <w:rsid w:val="003A4D78"/>
    <w:rsid w:val="003A790B"/>
    <w:rsid w:val="003B054E"/>
    <w:rsid w:val="003B06F8"/>
    <w:rsid w:val="003B0C39"/>
    <w:rsid w:val="003B3966"/>
    <w:rsid w:val="003B7965"/>
    <w:rsid w:val="003B7BD8"/>
    <w:rsid w:val="003C014B"/>
    <w:rsid w:val="003C5F76"/>
    <w:rsid w:val="003C77F9"/>
    <w:rsid w:val="003D0099"/>
    <w:rsid w:val="003D125D"/>
    <w:rsid w:val="003D1A3E"/>
    <w:rsid w:val="003D2B70"/>
    <w:rsid w:val="003D63B9"/>
    <w:rsid w:val="003E00F0"/>
    <w:rsid w:val="003E0DD3"/>
    <w:rsid w:val="003E5D08"/>
    <w:rsid w:val="003F1B6C"/>
    <w:rsid w:val="003F72C2"/>
    <w:rsid w:val="0040080D"/>
    <w:rsid w:val="00400D41"/>
    <w:rsid w:val="00402D81"/>
    <w:rsid w:val="00404AB8"/>
    <w:rsid w:val="004169CE"/>
    <w:rsid w:val="0042062C"/>
    <w:rsid w:val="004213B0"/>
    <w:rsid w:val="00421479"/>
    <w:rsid w:val="004263C8"/>
    <w:rsid w:val="0043660B"/>
    <w:rsid w:val="00436E1A"/>
    <w:rsid w:val="004370C6"/>
    <w:rsid w:val="00437451"/>
    <w:rsid w:val="00440568"/>
    <w:rsid w:val="00440F2D"/>
    <w:rsid w:val="004466A2"/>
    <w:rsid w:val="0044756A"/>
    <w:rsid w:val="00447B50"/>
    <w:rsid w:val="00447C4B"/>
    <w:rsid w:val="0045024F"/>
    <w:rsid w:val="00453F69"/>
    <w:rsid w:val="004568BB"/>
    <w:rsid w:val="00457AD3"/>
    <w:rsid w:val="00460DF0"/>
    <w:rsid w:val="0046393E"/>
    <w:rsid w:val="0046605A"/>
    <w:rsid w:val="004671CE"/>
    <w:rsid w:val="0046728D"/>
    <w:rsid w:val="00470513"/>
    <w:rsid w:val="0047093E"/>
    <w:rsid w:val="00471FB0"/>
    <w:rsid w:val="004723B3"/>
    <w:rsid w:val="004754ED"/>
    <w:rsid w:val="00475A00"/>
    <w:rsid w:val="00480A69"/>
    <w:rsid w:val="00483AC9"/>
    <w:rsid w:val="0048527E"/>
    <w:rsid w:val="00486B6E"/>
    <w:rsid w:val="0049046C"/>
    <w:rsid w:val="00492ADF"/>
    <w:rsid w:val="00492B6F"/>
    <w:rsid w:val="00493B0D"/>
    <w:rsid w:val="004959AA"/>
    <w:rsid w:val="00496661"/>
    <w:rsid w:val="0049681D"/>
    <w:rsid w:val="004A4271"/>
    <w:rsid w:val="004A6F09"/>
    <w:rsid w:val="004B1AE0"/>
    <w:rsid w:val="004B25D5"/>
    <w:rsid w:val="004B27F6"/>
    <w:rsid w:val="004B31F0"/>
    <w:rsid w:val="004B3268"/>
    <w:rsid w:val="004B3627"/>
    <w:rsid w:val="004B4671"/>
    <w:rsid w:val="004B4B00"/>
    <w:rsid w:val="004B503E"/>
    <w:rsid w:val="004B5A50"/>
    <w:rsid w:val="004B641B"/>
    <w:rsid w:val="004C215D"/>
    <w:rsid w:val="004C246A"/>
    <w:rsid w:val="004C5AAF"/>
    <w:rsid w:val="004C669F"/>
    <w:rsid w:val="004C6A33"/>
    <w:rsid w:val="004C6FF3"/>
    <w:rsid w:val="004C721A"/>
    <w:rsid w:val="004C7EE8"/>
    <w:rsid w:val="004D0800"/>
    <w:rsid w:val="004D1FFE"/>
    <w:rsid w:val="004D5FF4"/>
    <w:rsid w:val="004D6533"/>
    <w:rsid w:val="004D6A6E"/>
    <w:rsid w:val="004D6B8B"/>
    <w:rsid w:val="004D6FDD"/>
    <w:rsid w:val="004D7ABB"/>
    <w:rsid w:val="004E0CB9"/>
    <w:rsid w:val="004E1B64"/>
    <w:rsid w:val="004E3CA1"/>
    <w:rsid w:val="004E442C"/>
    <w:rsid w:val="004F0329"/>
    <w:rsid w:val="004F2E86"/>
    <w:rsid w:val="004F37B7"/>
    <w:rsid w:val="004F741D"/>
    <w:rsid w:val="004F7633"/>
    <w:rsid w:val="00501C75"/>
    <w:rsid w:val="005032FE"/>
    <w:rsid w:val="005047F4"/>
    <w:rsid w:val="00504B84"/>
    <w:rsid w:val="00505A2D"/>
    <w:rsid w:val="00505DFF"/>
    <w:rsid w:val="00507778"/>
    <w:rsid w:val="00507D5F"/>
    <w:rsid w:val="00507F02"/>
    <w:rsid w:val="0051101B"/>
    <w:rsid w:val="00513D7E"/>
    <w:rsid w:val="00514327"/>
    <w:rsid w:val="00516E92"/>
    <w:rsid w:val="005241DE"/>
    <w:rsid w:val="005248E4"/>
    <w:rsid w:val="005270D7"/>
    <w:rsid w:val="00527362"/>
    <w:rsid w:val="005279EA"/>
    <w:rsid w:val="00527B55"/>
    <w:rsid w:val="00530800"/>
    <w:rsid w:val="005401D2"/>
    <w:rsid w:val="00540E40"/>
    <w:rsid w:val="00541754"/>
    <w:rsid w:val="0054223B"/>
    <w:rsid w:val="00544351"/>
    <w:rsid w:val="00545C7E"/>
    <w:rsid w:val="00547551"/>
    <w:rsid w:val="0055147E"/>
    <w:rsid w:val="0055252E"/>
    <w:rsid w:val="00554307"/>
    <w:rsid w:val="00555AF6"/>
    <w:rsid w:val="005563DF"/>
    <w:rsid w:val="005613C0"/>
    <w:rsid w:val="0056389B"/>
    <w:rsid w:val="0056588A"/>
    <w:rsid w:val="0056680E"/>
    <w:rsid w:val="005743FB"/>
    <w:rsid w:val="00576D0E"/>
    <w:rsid w:val="005773AB"/>
    <w:rsid w:val="0058187D"/>
    <w:rsid w:val="005821FC"/>
    <w:rsid w:val="0058303A"/>
    <w:rsid w:val="00591B18"/>
    <w:rsid w:val="005928F9"/>
    <w:rsid w:val="00594D76"/>
    <w:rsid w:val="00595A2F"/>
    <w:rsid w:val="00595C24"/>
    <w:rsid w:val="005A40B0"/>
    <w:rsid w:val="005A6401"/>
    <w:rsid w:val="005A7112"/>
    <w:rsid w:val="005B20EC"/>
    <w:rsid w:val="005B22C5"/>
    <w:rsid w:val="005B4176"/>
    <w:rsid w:val="005B703C"/>
    <w:rsid w:val="005C7540"/>
    <w:rsid w:val="005D0F45"/>
    <w:rsid w:val="005D1023"/>
    <w:rsid w:val="005D111E"/>
    <w:rsid w:val="005D13DD"/>
    <w:rsid w:val="005D4799"/>
    <w:rsid w:val="005D4AAF"/>
    <w:rsid w:val="005D5161"/>
    <w:rsid w:val="005D5287"/>
    <w:rsid w:val="005D7BCF"/>
    <w:rsid w:val="005E1B20"/>
    <w:rsid w:val="005E2400"/>
    <w:rsid w:val="005E58A2"/>
    <w:rsid w:val="005E6C98"/>
    <w:rsid w:val="005F1EDD"/>
    <w:rsid w:val="005F42B6"/>
    <w:rsid w:val="005F44AF"/>
    <w:rsid w:val="00601242"/>
    <w:rsid w:val="0060582D"/>
    <w:rsid w:val="00605D2F"/>
    <w:rsid w:val="00610CF3"/>
    <w:rsid w:val="00611A34"/>
    <w:rsid w:val="00612935"/>
    <w:rsid w:val="00615E77"/>
    <w:rsid w:val="006176B6"/>
    <w:rsid w:val="00621429"/>
    <w:rsid w:val="00625020"/>
    <w:rsid w:val="006301A6"/>
    <w:rsid w:val="0063042C"/>
    <w:rsid w:val="006308CC"/>
    <w:rsid w:val="00630EE8"/>
    <w:rsid w:val="0063267F"/>
    <w:rsid w:val="00635625"/>
    <w:rsid w:val="006361C9"/>
    <w:rsid w:val="00637F76"/>
    <w:rsid w:val="00645576"/>
    <w:rsid w:val="006458B7"/>
    <w:rsid w:val="00654D74"/>
    <w:rsid w:val="006550C7"/>
    <w:rsid w:val="00655CF7"/>
    <w:rsid w:val="00656BE9"/>
    <w:rsid w:val="00660452"/>
    <w:rsid w:val="006654FB"/>
    <w:rsid w:val="0066595E"/>
    <w:rsid w:val="00665BD7"/>
    <w:rsid w:val="00666133"/>
    <w:rsid w:val="00666414"/>
    <w:rsid w:val="00667453"/>
    <w:rsid w:val="0067155B"/>
    <w:rsid w:val="00671FBF"/>
    <w:rsid w:val="00673F78"/>
    <w:rsid w:val="006746C8"/>
    <w:rsid w:val="006770FF"/>
    <w:rsid w:val="00681780"/>
    <w:rsid w:val="00681A6D"/>
    <w:rsid w:val="00683AC6"/>
    <w:rsid w:val="006853B5"/>
    <w:rsid w:val="00685C3D"/>
    <w:rsid w:val="00687372"/>
    <w:rsid w:val="006929BF"/>
    <w:rsid w:val="006949AF"/>
    <w:rsid w:val="00696701"/>
    <w:rsid w:val="006A0F94"/>
    <w:rsid w:val="006A1532"/>
    <w:rsid w:val="006A2ED6"/>
    <w:rsid w:val="006A52B0"/>
    <w:rsid w:val="006A7F0B"/>
    <w:rsid w:val="006B0C48"/>
    <w:rsid w:val="006B0DA3"/>
    <w:rsid w:val="006B3631"/>
    <w:rsid w:val="006B6D2C"/>
    <w:rsid w:val="006B7305"/>
    <w:rsid w:val="006B7C3C"/>
    <w:rsid w:val="006C2658"/>
    <w:rsid w:val="006C349E"/>
    <w:rsid w:val="006C6E01"/>
    <w:rsid w:val="006D1401"/>
    <w:rsid w:val="006D2820"/>
    <w:rsid w:val="006D3317"/>
    <w:rsid w:val="006E1BB0"/>
    <w:rsid w:val="006E30AB"/>
    <w:rsid w:val="006E5532"/>
    <w:rsid w:val="006E69C9"/>
    <w:rsid w:val="006F010D"/>
    <w:rsid w:val="006F0306"/>
    <w:rsid w:val="006F049D"/>
    <w:rsid w:val="006F64CE"/>
    <w:rsid w:val="006F740D"/>
    <w:rsid w:val="006F7C30"/>
    <w:rsid w:val="00703DB2"/>
    <w:rsid w:val="00705F0A"/>
    <w:rsid w:val="00707688"/>
    <w:rsid w:val="007135C0"/>
    <w:rsid w:val="00720698"/>
    <w:rsid w:val="007206DC"/>
    <w:rsid w:val="0072077A"/>
    <w:rsid w:val="00722A25"/>
    <w:rsid w:val="0072530F"/>
    <w:rsid w:val="00727A7A"/>
    <w:rsid w:val="00733350"/>
    <w:rsid w:val="00733378"/>
    <w:rsid w:val="00735768"/>
    <w:rsid w:val="00737533"/>
    <w:rsid w:val="00737708"/>
    <w:rsid w:val="007378A8"/>
    <w:rsid w:val="00737CA3"/>
    <w:rsid w:val="0074019C"/>
    <w:rsid w:val="0074089D"/>
    <w:rsid w:val="00741B8A"/>
    <w:rsid w:val="00751E05"/>
    <w:rsid w:val="00751F0C"/>
    <w:rsid w:val="00753625"/>
    <w:rsid w:val="0075510A"/>
    <w:rsid w:val="007610FC"/>
    <w:rsid w:val="00761ACD"/>
    <w:rsid w:val="00761E8C"/>
    <w:rsid w:val="00765B5C"/>
    <w:rsid w:val="00766217"/>
    <w:rsid w:val="0077092F"/>
    <w:rsid w:val="00772F0C"/>
    <w:rsid w:val="00781D2C"/>
    <w:rsid w:val="007839C6"/>
    <w:rsid w:val="00785079"/>
    <w:rsid w:val="007879DE"/>
    <w:rsid w:val="00790681"/>
    <w:rsid w:val="0079111B"/>
    <w:rsid w:val="007913AF"/>
    <w:rsid w:val="00792C9D"/>
    <w:rsid w:val="00793ED6"/>
    <w:rsid w:val="00795B1F"/>
    <w:rsid w:val="00797B81"/>
    <w:rsid w:val="00797D54"/>
    <w:rsid w:val="007A16DC"/>
    <w:rsid w:val="007A1782"/>
    <w:rsid w:val="007A1C05"/>
    <w:rsid w:val="007A1F86"/>
    <w:rsid w:val="007A292A"/>
    <w:rsid w:val="007A343A"/>
    <w:rsid w:val="007A49CB"/>
    <w:rsid w:val="007A5FA3"/>
    <w:rsid w:val="007A7555"/>
    <w:rsid w:val="007B0403"/>
    <w:rsid w:val="007B19F9"/>
    <w:rsid w:val="007B3048"/>
    <w:rsid w:val="007B7557"/>
    <w:rsid w:val="007C0624"/>
    <w:rsid w:val="007D05B6"/>
    <w:rsid w:val="007D1AF6"/>
    <w:rsid w:val="007D2634"/>
    <w:rsid w:val="007D3E49"/>
    <w:rsid w:val="007D57A8"/>
    <w:rsid w:val="007D767A"/>
    <w:rsid w:val="007E153D"/>
    <w:rsid w:val="007E2D6A"/>
    <w:rsid w:val="007E56B0"/>
    <w:rsid w:val="007E6424"/>
    <w:rsid w:val="007F053A"/>
    <w:rsid w:val="007F15B3"/>
    <w:rsid w:val="007F3477"/>
    <w:rsid w:val="007F3BFE"/>
    <w:rsid w:val="007F3D22"/>
    <w:rsid w:val="007F5535"/>
    <w:rsid w:val="007F61B7"/>
    <w:rsid w:val="007F6D97"/>
    <w:rsid w:val="007F7867"/>
    <w:rsid w:val="008000F1"/>
    <w:rsid w:val="008002CA"/>
    <w:rsid w:val="0080444A"/>
    <w:rsid w:val="0080588A"/>
    <w:rsid w:val="00805EF2"/>
    <w:rsid w:val="0081131A"/>
    <w:rsid w:val="0081153C"/>
    <w:rsid w:val="00812682"/>
    <w:rsid w:val="008158FE"/>
    <w:rsid w:val="008170C1"/>
    <w:rsid w:val="00817E19"/>
    <w:rsid w:val="0082005B"/>
    <w:rsid w:val="008202F0"/>
    <w:rsid w:val="0082109F"/>
    <w:rsid w:val="00822037"/>
    <w:rsid w:val="00823648"/>
    <w:rsid w:val="00824540"/>
    <w:rsid w:val="00824D4D"/>
    <w:rsid w:val="00826467"/>
    <w:rsid w:val="00827071"/>
    <w:rsid w:val="0083260F"/>
    <w:rsid w:val="008402EA"/>
    <w:rsid w:val="00843D16"/>
    <w:rsid w:val="008479FB"/>
    <w:rsid w:val="008502F6"/>
    <w:rsid w:val="008512D1"/>
    <w:rsid w:val="0085272F"/>
    <w:rsid w:val="00852779"/>
    <w:rsid w:val="0085366C"/>
    <w:rsid w:val="008546D8"/>
    <w:rsid w:val="008569D4"/>
    <w:rsid w:val="00856EE9"/>
    <w:rsid w:val="008629F3"/>
    <w:rsid w:val="0086336B"/>
    <w:rsid w:val="00863B02"/>
    <w:rsid w:val="00863CAC"/>
    <w:rsid w:val="00864006"/>
    <w:rsid w:val="008646F2"/>
    <w:rsid w:val="008671FF"/>
    <w:rsid w:val="008705EC"/>
    <w:rsid w:val="00871196"/>
    <w:rsid w:val="00876EFC"/>
    <w:rsid w:val="00877CCD"/>
    <w:rsid w:val="008817EE"/>
    <w:rsid w:val="00882095"/>
    <w:rsid w:val="00884048"/>
    <w:rsid w:val="0089033C"/>
    <w:rsid w:val="00890605"/>
    <w:rsid w:val="00891FB7"/>
    <w:rsid w:val="00892492"/>
    <w:rsid w:val="00892A59"/>
    <w:rsid w:val="008A182F"/>
    <w:rsid w:val="008A1BF2"/>
    <w:rsid w:val="008A2C70"/>
    <w:rsid w:val="008A505C"/>
    <w:rsid w:val="008A7BF4"/>
    <w:rsid w:val="008B113D"/>
    <w:rsid w:val="008B2EF1"/>
    <w:rsid w:val="008B5A55"/>
    <w:rsid w:val="008B77E2"/>
    <w:rsid w:val="008C0F15"/>
    <w:rsid w:val="008C3766"/>
    <w:rsid w:val="008C75B7"/>
    <w:rsid w:val="008D2648"/>
    <w:rsid w:val="008D344A"/>
    <w:rsid w:val="008D4C4E"/>
    <w:rsid w:val="008D62CA"/>
    <w:rsid w:val="008D7EFE"/>
    <w:rsid w:val="008E1468"/>
    <w:rsid w:val="008E1765"/>
    <w:rsid w:val="008E275D"/>
    <w:rsid w:val="008E7954"/>
    <w:rsid w:val="008E7E3C"/>
    <w:rsid w:val="008F02E0"/>
    <w:rsid w:val="008F230D"/>
    <w:rsid w:val="008F27A2"/>
    <w:rsid w:val="008F3DB4"/>
    <w:rsid w:val="008F3DE3"/>
    <w:rsid w:val="00905091"/>
    <w:rsid w:val="009056AD"/>
    <w:rsid w:val="00911674"/>
    <w:rsid w:val="0091233B"/>
    <w:rsid w:val="00912E13"/>
    <w:rsid w:val="00914938"/>
    <w:rsid w:val="00914EF7"/>
    <w:rsid w:val="00916488"/>
    <w:rsid w:val="009175AE"/>
    <w:rsid w:val="00920EF8"/>
    <w:rsid w:val="00923DCF"/>
    <w:rsid w:val="00925970"/>
    <w:rsid w:val="00927BB3"/>
    <w:rsid w:val="00927BF3"/>
    <w:rsid w:val="00927FA9"/>
    <w:rsid w:val="009377CB"/>
    <w:rsid w:val="009467A1"/>
    <w:rsid w:val="00947741"/>
    <w:rsid w:val="0095098F"/>
    <w:rsid w:val="00950D97"/>
    <w:rsid w:val="009523EF"/>
    <w:rsid w:val="00952C63"/>
    <w:rsid w:val="00953F3F"/>
    <w:rsid w:val="009575E5"/>
    <w:rsid w:val="00957BF0"/>
    <w:rsid w:val="009635FF"/>
    <w:rsid w:val="009646D1"/>
    <w:rsid w:val="00967ED2"/>
    <w:rsid w:val="00971149"/>
    <w:rsid w:val="00972132"/>
    <w:rsid w:val="0097228F"/>
    <w:rsid w:val="0097447D"/>
    <w:rsid w:val="00974A44"/>
    <w:rsid w:val="00974C93"/>
    <w:rsid w:val="009758D1"/>
    <w:rsid w:val="00980783"/>
    <w:rsid w:val="009830FD"/>
    <w:rsid w:val="0098342B"/>
    <w:rsid w:val="0099011E"/>
    <w:rsid w:val="0099058A"/>
    <w:rsid w:val="00990668"/>
    <w:rsid w:val="009907ED"/>
    <w:rsid w:val="00991A3C"/>
    <w:rsid w:val="00991E85"/>
    <w:rsid w:val="009922D6"/>
    <w:rsid w:val="009946C9"/>
    <w:rsid w:val="0099581C"/>
    <w:rsid w:val="00995D68"/>
    <w:rsid w:val="0099694C"/>
    <w:rsid w:val="009A13DC"/>
    <w:rsid w:val="009A2653"/>
    <w:rsid w:val="009A2E41"/>
    <w:rsid w:val="009A7D6B"/>
    <w:rsid w:val="009B0725"/>
    <w:rsid w:val="009B210C"/>
    <w:rsid w:val="009B71FB"/>
    <w:rsid w:val="009B7DD3"/>
    <w:rsid w:val="009C140B"/>
    <w:rsid w:val="009C524D"/>
    <w:rsid w:val="009D02D8"/>
    <w:rsid w:val="009D311B"/>
    <w:rsid w:val="009D5100"/>
    <w:rsid w:val="009D6548"/>
    <w:rsid w:val="009E1F7C"/>
    <w:rsid w:val="009E2332"/>
    <w:rsid w:val="009E2C65"/>
    <w:rsid w:val="009E2E45"/>
    <w:rsid w:val="009E3656"/>
    <w:rsid w:val="009E3919"/>
    <w:rsid w:val="009E3E12"/>
    <w:rsid w:val="009E75AD"/>
    <w:rsid w:val="009E794C"/>
    <w:rsid w:val="009F0DE8"/>
    <w:rsid w:val="009F2E21"/>
    <w:rsid w:val="009F3650"/>
    <w:rsid w:val="009F5331"/>
    <w:rsid w:val="009F5456"/>
    <w:rsid w:val="009F67F8"/>
    <w:rsid w:val="009F6C6C"/>
    <w:rsid w:val="00A02483"/>
    <w:rsid w:val="00A04884"/>
    <w:rsid w:val="00A0524C"/>
    <w:rsid w:val="00A103EE"/>
    <w:rsid w:val="00A14EC9"/>
    <w:rsid w:val="00A20946"/>
    <w:rsid w:val="00A2252E"/>
    <w:rsid w:val="00A22DD2"/>
    <w:rsid w:val="00A231E9"/>
    <w:rsid w:val="00A2736C"/>
    <w:rsid w:val="00A30050"/>
    <w:rsid w:val="00A34A26"/>
    <w:rsid w:val="00A40D0F"/>
    <w:rsid w:val="00A412D0"/>
    <w:rsid w:val="00A416C6"/>
    <w:rsid w:val="00A44355"/>
    <w:rsid w:val="00A44FF5"/>
    <w:rsid w:val="00A54864"/>
    <w:rsid w:val="00A63BD7"/>
    <w:rsid w:val="00A64B67"/>
    <w:rsid w:val="00A64E40"/>
    <w:rsid w:val="00A65DAD"/>
    <w:rsid w:val="00A66895"/>
    <w:rsid w:val="00A675B1"/>
    <w:rsid w:val="00A730FD"/>
    <w:rsid w:val="00A73EC0"/>
    <w:rsid w:val="00A76E33"/>
    <w:rsid w:val="00A83CA0"/>
    <w:rsid w:val="00A86DD3"/>
    <w:rsid w:val="00A914FA"/>
    <w:rsid w:val="00A92EF5"/>
    <w:rsid w:val="00A979CE"/>
    <w:rsid w:val="00AA0748"/>
    <w:rsid w:val="00AA16C2"/>
    <w:rsid w:val="00AA16F6"/>
    <w:rsid w:val="00AA365C"/>
    <w:rsid w:val="00AA439F"/>
    <w:rsid w:val="00AA471E"/>
    <w:rsid w:val="00AA4772"/>
    <w:rsid w:val="00AA70C2"/>
    <w:rsid w:val="00AA7F42"/>
    <w:rsid w:val="00AB147F"/>
    <w:rsid w:val="00AB1E4F"/>
    <w:rsid w:val="00AB3E35"/>
    <w:rsid w:val="00AB6CD3"/>
    <w:rsid w:val="00AB75E5"/>
    <w:rsid w:val="00AC5C62"/>
    <w:rsid w:val="00AC7EF6"/>
    <w:rsid w:val="00AD2624"/>
    <w:rsid w:val="00AD4F8E"/>
    <w:rsid w:val="00AD51D4"/>
    <w:rsid w:val="00AD772F"/>
    <w:rsid w:val="00AD7DED"/>
    <w:rsid w:val="00AD7DF3"/>
    <w:rsid w:val="00AE0611"/>
    <w:rsid w:val="00AE2359"/>
    <w:rsid w:val="00AE4622"/>
    <w:rsid w:val="00AF1BEF"/>
    <w:rsid w:val="00AF4020"/>
    <w:rsid w:val="00AF568E"/>
    <w:rsid w:val="00AF5A9D"/>
    <w:rsid w:val="00B034ED"/>
    <w:rsid w:val="00B03E28"/>
    <w:rsid w:val="00B045F9"/>
    <w:rsid w:val="00B06D19"/>
    <w:rsid w:val="00B118E8"/>
    <w:rsid w:val="00B12845"/>
    <w:rsid w:val="00B157E5"/>
    <w:rsid w:val="00B20EE3"/>
    <w:rsid w:val="00B21BA1"/>
    <w:rsid w:val="00B24D96"/>
    <w:rsid w:val="00B27910"/>
    <w:rsid w:val="00B27DBE"/>
    <w:rsid w:val="00B308C6"/>
    <w:rsid w:val="00B31C24"/>
    <w:rsid w:val="00B323BE"/>
    <w:rsid w:val="00B3372C"/>
    <w:rsid w:val="00B35088"/>
    <w:rsid w:val="00B37CD6"/>
    <w:rsid w:val="00B41934"/>
    <w:rsid w:val="00B41D2F"/>
    <w:rsid w:val="00B427E2"/>
    <w:rsid w:val="00B515B3"/>
    <w:rsid w:val="00B51952"/>
    <w:rsid w:val="00B53299"/>
    <w:rsid w:val="00B5416F"/>
    <w:rsid w:val="00B543AD"/>
    <w:rsid w:val="00B5464B"/>
    <w:rsid w:val="00B54ADD"/>
    <w:rsid w:val="00B56867"/>
    <w:rsid w:val="00B57E2E"/>
    <w:rsid w:val="00B62F65"/>
    <w:rsid w:val="00B63F82"/>
    <w:rsid w:val="00B643E2"/>
    <w:rsid w:val="00B652EF"/>
    <w:rsid w:val="00B675B3"/>
    <w:rsid w:val="00B7105D"/>
    <w:rsid w:val="00B73128"/>
    <w:rsid w:val="00B7462F"/>
    <w:rsid w:val="00B77373"/>
    <w:rsid w:val="00B80C9A"/>
    <w:rsid w:val="00B8174D"/>
    <w:rsid w:val="00B81973"/>
    <w:rsid w:val="00B81FCD"/>
    <w:rsid w:val="00B863DD"/>
    <w:rsid w:val="00B91111"/>
    <w:rsid w:val="00B914ED"/>
    <w:rsid w:val="00B919B5"/>
    <w:rsid w:val="00B91DB2"/>
    <w:rsid w:val="00B93101"/>
    <w:rsid w:val="00B9380F"/>
    <w:rsid w:val="00B96512"/>
    <w:rsid w:val="00B97D55"/>
    <w:rsid w:val="00BA776C"/>
    <w:rsid w:val="00BB03EE"/>
    <w:rsid w:val="00BB15DA"/>
    <w:rsid w:val="00BB300F"/>
    <w:rsid w:val="00BC0CE1"/>
    <w:rsid w:val="00BC1987"/>
    <w:rsid w:val="00BC237C"/>
    <w:rsid w:val="00BC564C"/>
    <w:rsid w:val="00BC63A1"/>
    <w:rsid w:val="00BC67FE"/>
    <w:rsid w:val="00BC7A0C"/>
    <w:rsid w:val="00BD0136"/>
    <w:rsid w:val="00BE31C3"/>
    <w:rsid w:val="00BE7512"/>
    <w:rsid w:val="00BF14C7"/>
    <w:rsid w:val="00BF166A"/>
    <w:rsid w:val="00C03258"/>
    <w:rsid w:val="00C03337"/>
    <w:rsid w:val="00C063BF"/>
    <w:rsid w:val="00C07098"/>
    <w:rsid w:val="00C0795A"/>
    <w:rsid w:val="00C103D7"/>
    <w:rsid w:val="00C145FE"/>
    <w:rsid w:val="00C1540B"/>
    <w:rsid w:val="00C1753A"/>
    <w:rsid w:val="00C179A5"/>
    <w:rsid w:val="00C2032F"/>
    <w:rsid w:val="00C20B10"/>
    <w:rsid w:val="00C25675"/>
    <w:rsid w:val="00C263DF"/>
    <w:rsid w:val="00C274A0"/>
    <w:rsid w:val="00C27556"/>
    <w:rsid w:val="00C27DA7"/>
    <w:rsid w:val="00C3292F"/>
    <w:rsid w:val="00C33CDD"/>
    <w:rsid w:val="00C34987"/>
    <w:rsid w:val="00C366AD"/>
    <w:rsid w:val="00C37799"/>
    <w:rsid w:val="00C42055"/>
    <w:rsid w:val="00C4405D"/>
    <w:rsid w:val="00C44447"/>
    <w:rsid w:val="00C4481F"/>
    <w:rsid w:val="00C507D5"/>
    <w:rsid w:val="00C54E28"/>
    <w:rsid w:val="00C54FAD"/>
    <w:rsid w:val="00C56024"/>
    <w:rsid w:val="00C56939"/>
    <w:rsid w:val="00C578A8"/>
    <w:rsid w:val="00C61133"/>
    <w:rsid w:val="00C61630"/>
    <w:rsid w:val="00C64243"/>
    <w:rsid w:val="00C667E6"/>
    <w:rsid w:val="00C66A7E"/>
    <w:rsid w:val="00C67C73"/>
    <w:rsid w:val="00C704D4"/>
    <w:rsid w:val="00C7254A"/>
    <w:rsid w:val="00C752CD"/>
    <w:rsid w:val="00C84077"/>
    <w:rsid w:val="00C84A2F"/>
    <w:rsid w:val="00C85E53"/>
    <w:rsid w:val="00C91060"/>
    <w:rsid w:val="00C956AF"/>
    <w:rsid w:val="00C97094"/>
    <w:rsid w:val="00C9754F"/>
    <w:rsid w:val="00C97F87"/>
    <w:rsid w:val="00CA1894"/>
    <w:rsid w:val="00CA2291"/>
    <w:rsid w:val="00CA2D90"/>
    <w:rsid w:val="00CA3489"/>
    <w:rsid w:val="00CA3631"/>
    <w:rsid w:val="00CA406C"/>
    <w:rsid w:val="00CA54E8"/>
    <w:rsid w:val="00CB00EA"/>
    <w:rsid w:val="00CB22DE"/>
    <w:rsid w:val="00CB3B7C"/>
    <w:rsid w:val="00CB64A2"/>
    <w:rsid w:val="00CB6EDE"/>
    <w:rsid w:val="00CB7A95"/>
    <w:rsid w:val="00CC2842"/>
    <w:rsid w:val="00CD1CD7"/>
    <w:rsid w:val="00CD3426"/>
    <w:rsid w:val="00CE070A"/>
    <w:rsid w:val="00CE2316"/>
    <w:rsid w:val="00CF1681"/>
    <w:rsid w:val="00CF3957"/>
    <w:rsid w:val="00CF65D2"/>
    <w:rsid w:val="00D03196"/>
    <w:rsid w:val="00D038BE"/>
    <w:rsid w:val="00D0754E"/>
    <w:rsid w:val="00D149C5"/>
    <w:rsid w:val="00D159FA"/>
    <w:rsid w:val="00D15B68"/>
    <w:rsid w:val="00D15D14"/>
    <w:rsid w:val="00D1672D"/>
    <w:rsid w:val="00D20839"/>
    <w:rsid w:val="00D21B15"/>
    <w:rsid w:val="00D24E4F"/>
    <w:rsid w:val="00D266E1"/>
    <w:rsid w:val="00D26B15"/>
    <w:rsid w:val="00D27470"/>
    <w:rsid w:val="00D27A0F"/>
    <w:rsid w:val="00D27B5C"/>
    <w:rsid w:val="00D33B7C"/>
    <w:rsid w:val="00D33EDB"/>
    <w:rsid w:val="00D37F79"/>
    <w:rsid w:val="00D400D8"/>
    <w:rsid w:val="00D43EFB"/>
    <w:rsid w:val="00D44592"/>
    <w:rsid w:val="00D45742"/>
    <w:rsid w:val="00D464A8"/>
    <w:rsid w:val="00D52815"/>
    <w:rsid w:val="00D5453F"/>
    <w:rsid w:val="00D56CC7"/>
    <w:rsid w:val="00D70734"/>
    <w:rsid w:val="00D75D81"/>
    <w:rsid w:val="00D813D2"/>
    <w:rsid w:val="00D81C14"/>
    <w:rsid w:val="00D83DCA"/>
    <w:rsid w:val="00D862BA"/>
    <w:rsid w:val="00D8685A"/>
    <w:rsid w:val="00D87B03"/>
    <w:rsid w:val="00D91830"/>
    <w:rsid w:val="00D931A6"/>
    <w:rsid w:val="00D95F4C"/>
    <w:rsid w:val="00D97842"/>
    <w:rsid w:val="00DA1BF9"/>
    <w:rsid w:val="00DA5DBC"/>
    <w:rsid w:val="00DA7B27"/>
    <w:rsid w:val="00DA7F4D"/>
    <w:rsid w:val="00DB0477"/>
    <w:rsid w:val="00DB69B4"/>
    <w:rsid w:val="00DB77FA"/>
    <w:rsid w:val="00DC02A0"/>
    <w:rsid w:val="00DC0A95"/>
    <w:rsid w:val="00DC21AD"/>
    <w:rsid w:val="00DC3BE6"/>
    <w:rsid w:val="00DC6CB2"/>
    <w:rsid w:val="00DC70FB"/>
    <w:rsid w:val="00DC712D"/>
    <w:rsid w:val="00DD08E2"/>
    <w:rsid w:val="00DD0C3B"/>
    <w:rsid w:val="00DD1143"/>
    <w:rsid w:val="00DD2950"/>
    <w:rsid w:val="00DD3E8F"/>
    <w:rsid w:val="00DD6152"/>
    <w:rsid w:val="00DD7583"/>
    <w:rsid w:val="00DD7623"/>
    <w:rsid w:val="00DE361C"/>
    <w:rsid w:val="00DE4BBF"/>
    <w:rsid w:val="00DE747D"/>
    <w:rsid w:val="00DF288A"/>
    <w:rsid w:val="00DF341E"/>
    <w:rsid w:val="00DF41D2"/>
    <w:rsid w:val="00DF7E20"/>
    <w:rsid w:val="00E017AC"/>
    <w:rsid w:val="00E04C54"/>
    <w:rsid w:val="00E05B19"/>
    <w:rsid w:val="00E05E27"/>
    <w:rsid w:val="00E07FE0"/>
    <w:rsid w:val="00E14EA3"/>
    <w:rsid w:val="00E15676"/>
    <w:rsid w:val="00E208A9"/>
    <w:rsid w:val="00E213CA"/>
    <w:rsid w:val="00E22294"/>
    <w:rsid w:val="00E22A5C"/>
    <w:rsid w:val="00E22D7A"/>
    <w:rsid w:val="00E26B32"/>
    <w:rsid w:val="00E2704C"/>
    <w:rsid w:val="00E31F93"/>
    <w:rsid w:val="00E32462"/>
    <w:rsid w:val="00E35EDE"/>
    <w:rsid w:val="00E4189E"/>
    <w:rsid w:val="00E428BF"/>
    <w:rsid w:val="00E44328"/>
    <w:rsid w:val="00E451F3"/>
    <w:rsid w:val="00E45FFE"/>
    <w:rsid w:val="00E52077"/>
    <w:rsid w:val="00E5217E"/>
    <w:rsid w:val="00E54101"/>
    <w:rsid w:val="00E54799"/>
    <w:rsid w:val="00E56714"/>
    <w:rsid w:val="00E60142"/>
    <w:rsid w:val="00E6068E"/>
    <w:rsid w:val="00E618C8"/>
    <w:rsid w:val="00E619CD"/>
    <w:rsid w:val="00E63A28"/>
    <w:rsid w:val="00E63C0D"/>
    <w:rsid w:val="00E67EC2"/>
    <w:rsid w:val="00E77A0B"/>
    <w:rsid w:val="00E863A8"/>
    <w:rsid w:val="00E87191"/>
    <w:rsid w:val="00E878EE"/>
    <w:rsid w:val="00E904DA"/>
    <w:rsid w:val="00E91877"/>
    <w:rsid w:val="00E9248E"/>
    <w:rsid w:val="00E97099"/>
    <w:rsid w:val="00EA02CA"/>
    <w:rsid w:val="00EA0F41"/>
    <w:rsid w:val="00EA1148"/>
    <w:rsid w:val="00EA1738"/>
    <w:rsid w:val="00EA23ED"/>
    <w:rsid w:val="00EA451A"/>
    <w:rsid w:val="00EA5594"/>
    <w:rsid w:val="00EA7766"/>
    <w:rsid w:val="00EB008C"/>
    <w:rsid w:val="00EB4CFD"/>
    <w:rsid w:val="00EB55AF"/>
    <w:rsid w:val="00EB591D"/>
    <w:rsid w:val="00EB7509"/>
    <w:rsid w:val="00EC0E6D"/>
    <w:rsid w:val="00EC5ACE"/>
    <w:rsid w:val="00EC798A"/>
    <w:rsid w:val="00EC7A84"/>
    <w:rsid w:val="00EC7EB8"/>
    <w:rsid w:val="00ED01B9"/>
    <w:rsid w:val="00ED1342"/>
    <w:rsid w:val="00ED1604"/>
    <w:rsid w:val="00ED4C75"/>
    <w:rsid w:val="00ED5D93"/>
    <w:rsid w:val="00ED7194"/>
    <w:rsid w:val="00ED72BC"/>
    <w:rsid w:val="00EE0D2B"/>
    <w:rsid w:val="00EE1524"/>
    <w:rsid w:val="00EE3025"/>
    <w:rsid w:val="00EE3500"/>
    <w:rsid w:val="00EE60DE"/>
    <w:rsid w:val="00EE675D"/>
    <w:rsid w:val="00EE7751"/>
    <w:rsid w:val="00EE7DEC"/>
    <w:rsid w:val="00EF02A6"/>
    <w:rsid w:val="00EF0709"/>
    <w:rsid w:val="00EF0B7A"/>
    <w:rsid w:val="00EF119D"/>
    <w:rsid w:val="00EF12E2"/>
    <w:rsid w:val="00EF4AE4"/>
    <w:rsid w:val="00EF4EED"/>
    <w:rsid w:val="00EF63A9"/>
    <w:rsid w:val="00F003B0"/>
    <w:rsid w:val="00F02AFA"/>
    <w:rsid w:val="00F04A9D"/>
    <w:rsid w:val="00F04B39"/>
    <w:rsid w:val="00F062A4"/>
    <w:rsid w:val="00F1084C"/>
    <w:rsid w:val="00F146AF"/>
    <w:rsid w:val="00F14B0E"/>
    <w:rsid w:val="00F16247"/>
    <w:rsid w:val="00F16D74"/>
    <w:rsid w:val="00F17C57"/>
    <w:rsid w:val="00F20B5E"/>
    <w:rsid w:val="00F22AF0"/>
    <w:rsid w:val="00F25A0C"/>
    <w:rsid w:val="00F25E1C"/>
    <w:rsid w:val="00F27789"/>
    <w:rsid w:val="00F3054B"/>
    <w:rsid w:val="00F32422"/>
    <w:rsid w:val="00F35C1B"/>
    <w:rsid w:val="00F43B5F"/>
    <w:rsid w:val="00F448D2"/>
    <w:rsid w:val="00F44F4C"/>
    <w:rsid w:val="00F47846"/>
    <w:rsid w:val="00F50DA2"/>
    <w:rsid w:val="00F52152"/>
    <w:rsid w:val="00F528EA"/>
    <w:rsid w:val="00F52C17"/>
    <w:rsid w:val="00F52E77"/>
    <w:rsid w:val="00F53320"/>
    <w:rsid w:val="00F55E72"/>
    <w:rsid w:val="00F56888"/>
    <w:rsid w:val="00F577E1"/>
    <w:rsid w:val="00F60776"/>
    <w:rsid w:val="00F620DE"/>
    <w:rsid w:val="00F64D8A"/>
    <w:rsid w:val="00F72852"/>
    <w:rsid w:val="00F73C74"/>
    <w:rsid w:val="00F75A41"/>
    <w:rsid w:val="00F76827"/>
    <w:rsid w:val="00F87163"/>
    <w:rsid w:val="00F91776"/>
    <w:rsid w:val="00F9209F"/>
    <w:rsid w:val="00F9229D"/>
    <w:rsid w:val="00F94AD1"/>
    <w:rsid w:val="00F9593C"/>
    <w:rsid w:val="00FA06AC"/>
    <w:rsid w:val="00FA24D5"/>
    <w:rsid w:val="00FA4C51"/>
    <w:rsid w:val="00FA6763"/>
    <w:rsid w:val="00FB51CB"/>
    <w:rsid w:val="00FB76B5"/>
    <w:rsid w:val="00FC2519"/>
    <w:rsid w:val="00FC43F4"/>
    <w:rsid w:val="00FC593F"/>
    <w:rsid w:val="00FD187F"/>
    <w:rsid w:val="00FD38C5"/>
    <w:rsid w:val="00FD51CD"/>
    <w:rsid w:val="00FE01AB"/>
    <w:rsid w:val="00FE171A"/>
    <w:rsid w:val="00FE3033"/>
    <w:rsid w:val="00FE3B78"/>
    <w:rsid w:val="00FE404D"/>
    <w:rsid w:val="00FE4D6B"/>
    <w:rsid w:val="00FE564A"/>
    <w:rsid w:val="00FE56DE"/>
    <w:rsid w:val="00FE6CB0"/>
    <w:rsid w:val="00FE7DA9"/>
    <w:rsid w:val="00FF2EAB"/>
    <w:rsid w:val="00FF40F6"/>
    <w:rsid w:val="00FF6738"/>
    <w:rsid w:val="00FF7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A20CA7"/>
  <w15:chartTrackingRefBased/>
  <w15:docId w15:val="{434463B9-94E0-4274-9D0C-A58869EBC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C5AC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17EE"/>
    <w:pPr>
      <w:keepNext/>
      <w:keepLines/>
      <w:numPr>
        <w:numId w:val="1"/>
      </w:numPr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4C4E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C4E"/>
    <w:pPr>
      <w:keepNext/>
      <w:keepLines/>
      <w:numPr>
        <w:ilvl w:val="2"/>
        <w:numId w:val="1"/>
      </w:numPr>
      <w:spacing w:before="40"/>
      <w:ind w:left="1080"/>
      <w:outlineLvl w:val="2"/>
    </w:pPr>
    <w:rPr>
      <w:rFonts w:eastAsiaTheme="majorEastAsia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22D7A"/>
    <w:pPr>
      <w:keepNext/>
      <w:keepLines/>
      <w:numPr>
        <w:ilvl w:val="3"/>
        <w:numId w:val="1"/>
      </w:numPr>
      <w:spacing w:before="4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406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7EE"/>
    <w:rPr>
      <w:rFonts w:ascii="Times New Roman" w:eastAsiaTheme="majorEastAsia" w:hAnsi="Times New Roman" w:cstheme="majorBidi"/>
      <w:b/>
      <w:sz w:val="28"/>
      <w:szCs w:val="32"/>
      <w:lang w:eastAsia="en-ID"/>
    </w:rPr>
  </w:style>
  <w:style w:type="character" w:customStyle="1" w:styleId="Heading2Char">
    <w:name w:val="Heading 2 Char"/>
    <w:basedOn w:val="DefaultParagraphFont"/>
    <w:link w:val="Heading2"/>
    <w:uiPriority w:val="9"/>
    <w:rsid w:val="008D4C4E"/>
    <w:rPr>
      <w:rFonts w:ascii="Times New Roman" w:eastAsiaTheme="majorEastAsia" w:hAnsi="Times New Roman" w:cstheme="majorBidi"/>
      <w:b/>
      <w:sz w:val="24"/>
      <w:szCs w:val="26"/>
      <w:lang w:eastAsia="en-ID"/>
    </w:rPr>
  </w:style>
  <w:style w:type="character" w:customStyle="1" w:styleId="Heading3Char">
    <w:name w:val="Heading 3 Char"/>
    <w:basedOn w:val="DefaultParagraphFont"/>
    <w:link w:val="Heading3"/>
    <w:uiPriority w:val="9"/>
    <w:rsid w:val="008D4C4E"/>
    <w:rPr>
      <w:rFonts w:ascii="Times New Roman" w:eastAsiaTheme="majorEastAsia" w:hAnsi="Times New Roman" w:cstheme="majorBidi"/>
      <w:b/>
      <w:sz w:val="24"/>
      <w:szCs w:val="24"/>
      <w:lang w:eastAsia="en-ID"/>
    </w:rPr>
  </w:style>
  <w:style w:type="character" w:customStyle="1" w:styleId="Heading4Char">
    <w:name w:val="Heading 4 Char"/>
    <w:basedOn w:val="DefaultParagraphFont"/>
    <w:link w:val="Heading4"/>
    <w:uiPriority w:val="9"/>
    <w:rsid w:val="00E22D7A"/>
    <w:rPr>
      <w:rFonts w:ascii="Times New Roman" w:eastAsiaTheme="majorEastAsia" w:hAnsi="Times New Roman" w:cstheme="majorBidi"/>
      <w:b/>
      <w:iCs/>
      <w:sz w:val="24"/>
      <w:szCs w:val="24"/>
      <w:lang w:eastAsia="en-ID"/>
    </w:rPr>
  </w:style>
  <w:style w:type="paragraph" w:styleId="ListParagraph">
    <w:name w:val="List Paragraph"/>
    <w:aliases w:val="Body of text,List Paragraph1,Colorful List - Accent 11,Medium Grid 1 - Accent 21,Body of text+1,Body of text+2,Body of text+3,List Paragraph11,Tabel,gyjgy,anak bab"/>
    <w:basedOn w:val="Normal"/>
    <w:link w:val="ListParagraphChar"/>
    <w:uiPriority w:val="34"/>
    <w:qFormat/>
    <w:rsid w:val="00A34A26"/>
    <w:pPr>
      <w:spacing w:after="200" w:line="276" w:lineRule="auto"/>
      <w:ind w:left="720"/>
      <w:contextualSpacing/>
    </w:pPr>
    <w:rPr>
      <w:rFonts w:ascii="Calibri" w:eastAsia="Calibri" w:hAnsi="Calibri" w:cs="Arial"/>
      <w:lang w:val="id-ID"/>
    </w:rPr>
  </w:style>
  <w:style w:type="character" w:customStyle="1" w:styleId="ListParagraphChar">
    <w:name w:val="List Paragraph Char"/>
    <w:aliases w:val="Body of text Char,List Paragraph1 Char,Colorful List - Accent 11 Char,Medium Grid 1 - Accent 21 Char,Body of text+1 Char,Body of text+2 Char,Body of text+3 Char,List Paragraph11 Char,Tabel Char,gyjgy Char,anak bab Char"/>
    <w:link w:val="ListParagraph"/>
    <w:uiPriority w:val="34"/>
    <w:qFormat/>
    <w:rsid w:val="00A34A26"/>
    <w:rPr>
      <w:rFonts w:ascii="Calibri" w:eastAsia="Calibri" w:hAnsi="Calibri" w:cs="Arial"/>
      <w:lang w:val="id-ID"/>
    </w:rPr>
  </w:style>
  <w:style w:type="paragraph" w:styleId="NoSpacing">
    <w:name w:val="No Spacing"/>
    <w:link w:val="NoSpacingChar"/>
    <w:uiPriority w:val="1"/>
    <w:qFormat/>
    <w:rsid w:val="00257C7B"/>
    <w:pPr>
      <w:spacing w:after="0" w:line="240" w:lineRule="auto"/>
    </w:pPr>
    <w:rPr>
      <w:rFonts w:ascii="Calibri" w:eastAsia="Calibri" w:hAnsi="Calibri" w:cs="Arial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257C7B"/>
    <w:pPr>
      <w:spacing w:after="200"/>
    </w:pPr>
    <w:rPr>
      <w:rFonts w:ascii="Calibri" w:eastAsia="Calibri" w:hAnsi="Calibri" w:cs="Arial"/>
      <w:i/>
      <w:iCs/>
      <w:color w:val="44546A" w:themeColor="text2"/>
      <w:sz w:val="18"/>
      <w:szCs w:val="18"/>
      <w:lang w:val="id-ID"/>
    </w:rPr>
  </w:style>
  <w:style w:type="character" w:customStyle="1" w:styleId="NoSpacingChar">
    <w:name w:val="No Spacing Char"/>
    <w:basedOn w:val="DefaultParagraphFont"/>
    <w:link w:val="NoSpacing"/>
    <w:uiPriority w:val="1"/>
    <w:rsid w:val="00257C7B"/>
    <w:rPr>
      <w:rFonts w:ascii="Calibri" w:eastAsia="Calibri" w:hAnsi="Calibri" w:cs="Arial"/>
      <w:lang w:val="id-ID"/>
    </w:rPr>
  </w:style>
  <w:style w:type="paragraph" w:customStyle="1" w:styleId="StyleTabel">
    <w:name w:val="Style Tabel"/>
    <w:basedOn w:val="NoSpacing"/>
    <w:link w:val="StyleTabelChar"/>
    <w:rsid w:val="007E6424"/>
    <w:pPr>
      <w:spacing w:line="480" w:lineRule="auto"/>
      <w:ind w:left="1134"/>
      <w:jc w:val="both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StyleTabelChar">
    <w:name w:val="Style Tabel Char"/>
    <w:basedOn w:val="NoSpacingChar"/>
    <w:link w:val="StyleTabel"/>
    <w:rsid w:val="007E6424"/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paragraph" w:styleId="BodyText">
    <w:name w:val="Body Text"/>
    <w:basedOn w:val="Normal"/>
    <w:link w:val="BodyTextChar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7E6424"/>
    <w:rPr>
      <w:rFonts w:ascii="Times New Roman" w:eastAsia="Times New Roman" w:hAnsi="Times New Roman" w:cs="Times New Roman"/>
      <w:sz w:val="24"/>
      <w:szCs w:val="24"/>
      <w:lang w:val="id"/>
    </w:rPr>
  </w:style>
  <w:style w:type="table" w:styleId="TableGrid">
    <w:name w:val="Table Grid"/>
    <w:basedOn w:val="TableNormal"/>
    <w:uiPriority w:val="39"/>
    <w:qFormat/>
    <w:rsid w:val="00761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7610F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4A6F09"/>
    <w:rPr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2E13"/>
  </w:style>
  <w:style w:type="paragraph" w:styleId="Footer">
    <w:name w:val="footer"/>
    <w:basedOn w:val="Normal"/>
    <w:link w:val="Foot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12E13"/>
  </w:style>
  <w:style w:type="paragraph" w:styleId="TOCHeading">
    <w:name w:val="TOC Heading"/>
    <w:basedOn w:val="Heading1"/>
    <w:next w:val="Normal"/>
    <w:uiPriority w:val="39"/>
    <w:unhideWhenUsed/>
    <w:qFormat/>
    <w:rsid w:val="001E3FA6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E3F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3F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E3F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E3FA6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6308CC"/>
  </w:style>
  <w:style w:type="paragraph" w:styleId="CommentText">
    <w:name w:val="annotation text"/>
    <w:basedOn w:val="Normal"/>
    <w:link w:val="CommentTextChar"/>
    <w:uiPriority w:val="99"/>
    <w:semiHidden/>
    <w:unhideWhenUsed/>
    <w:rsid w:val="00F003B0"/>
    <w:pPr>
      <w:spacing w:after="160"/>
    </w:pPr>
    <w:rPr>
      <w:rFonts w:asciiTheme="minorHAnsi" w:eastAsiaTheme="minorHAnsi" w:hAnsiTheme="minorHAnsi" w:cstheme="minorBidi"/>
      <w:sz w:val="20"/>
      <w:szCs w:val="20"/>
      <w:lang w:val="id-ID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003B0"/>
    <w:rPr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003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003B0"/>
    <w:rPr>
      <w:b/>
      <w:bCs/>
      <w:sz w:val="20"/>
      <w:szCs w:val="20"/>
      <w:lang w:val="id-ID"/>
    </w:rPr>
  </w:style>
  <w:style w:type="paragraph" w:styleId="Revision">
    <w:name w:val="Revision"/>
    <w:hidden/>
    <w:uiPriority w:val="99"/>
    <w:semiHidden/>
    <w:rsid w:val="00F003B0"/>
    <w:pPr>
      <w:spacing w:after="0" w:line="240" w:lineRule="auto"/>
    </w:pPr>
    <w:rPr>
      <w:lang w:val="id-ID"/>
    </w:rPr>
  </w:style>
  <w:style w:type="paragraph" w:styleId="TOC4">
    <w:name w:val="toc 4"/>
    <w:basedOn w:val="Normal"/>
    <w:next w:val="Normal"/>
    <w:autoRedefine/>
    <w:uiPriority w:val="39"/>
    <w:unhideWhenUsed/>
    <w:rsid w:val="00F003B0"/>
    <w:pPr>
      <w:spacing w:after="100" w:line="259" w:lineRule="auto"/>
      <w:ind w:left="660"/>
    </w:pPr>
    <w:rPr>
      <w:rFonts w:asciiTheme="minorHAnsi" w:eastAsiaTheme="minorHAnsi" w:hAnsiTheme="minorHAnsi" w:cstheme="minorBidi"/>
      <w:sz w:val="22"/>
      <w:szCs w:val="22"/>
      <w:lang w:val="id-ID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003B0"/>
    <w:rPr>
      <w:color w:val="954F72" w:themeColor="followed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CA406C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en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B0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B03"/>
    <w:rPr>
      <w:rFonts w:ascii="Segoe UI" w:eastAsia="Times New Roman" w:hAnsi="Segoe UI" w:cs="Segoe UI"/>
      <w:sz w:val="18"/>
      <w:szCs w:val="18"/>
      <w:lang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7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23161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231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403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38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321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12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68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617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218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265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7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5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233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016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051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57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523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4870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105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486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29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55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311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04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431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3328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485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16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665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2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680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984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45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993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424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45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594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559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21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836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2099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889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116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844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415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883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605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189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072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4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14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1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45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7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4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05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0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5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63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8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64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8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6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6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60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436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9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5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7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6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8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4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3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92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0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94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3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9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3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package" Target="embeddings/Microsoft_Visio_Drawing5.vsdx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Drawing18.vsdx"/><Relationship Id="rId63" Type="http://schemas.openxmlformats.org/officeDocument/2006/relationships/image" Target="media/image31.png"/><Relationship Id="rId68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Drawing9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Drawing17.vsdx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6.png"/><Relationship Id="rId66" Type="http://schemas.openxmlformats.org/officeDocument/2006/relationships/image" Target="media/image33.png"/><Relationship Id="rId5" Type="http://schemas.openxmlformats.org/officeDocument/2006/relationships/webSettings" Target="webSettings.xml"/><Relationship Id="rId61" Type="http://schemas.openxmlformats.org/officeDocument/2006/relationships/image" Target="media/image29.pn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0.emf"/><Relationship Id="rId56" Type="http://schemas.openxmlformats.org/officeDocument/2006/relationships/image" Target="media/image24.png"/><Relationship Id="rId64" Type="http://schemas.openxmlformats.org/officeDocument/2006/relationships/image" Target="media/image32.emf"/><Relationship Id="rId69" Type="http://schemas.openxmlformats.org/officeDocument/2006/relationships/image" Target="media/image36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0.vsdx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image" Target="media/image27.png"/><Relationship Id="rId67" Type="http://schemas.openxmlformats.org/officeDocument/2006/relationships/image" Target="media/image34.png"/><Relationship Id="rId20" Type="http://schemas.openxmlformats.org/officeDocument/2006/relationships/image" Target="media/image6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3.emf"/><Relationship Id="rId62" Type="http://schemas.openxmlformats.org/officeDocument/2006/relationships/image" Target="media/image30.png"/><Relationship Id="rId7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package" Target="embeddings/Microsoft_Visio_Drawing19.vsdx"/><Relationship Id="rId57" Type="http://schemas.openxmlformats.org/officeDocument/2006/relationships/image" Target="media/image25.png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image" Target="media/image28.png"/><Relationship Id="rId65" Type="http://schemas.openxmlformats.org/officeDocument/2006/relationships/package" Target="embeddings/Microsoft_Visio_Drawing23.vsdx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image" Target="media/image5.emf"/><Relationship Id="rId39" Type="http://schemas.openxmlformats.org/officeDocument/2006/relationships/package" Target="embeddings/Microsoft_Visio_Drawing14.vsdx"/><Relationship Id="rId34" Type="http://schemas.openxmlformats.org/officeDocument/2006/relationships/image" Target="media/image13.emf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Drawing22.vsdx"/><Relationship Id="rId7" Type="http://schemas.openxmlformats.org/officeDocument/2006/relationships/endnotes" Target="endnotes.xml"/><Relationship Id="rId7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9D6752-8A0E-4D90-8BBC-186FE36E9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2</TotalTime>
  <Pages>52</Pages>
  <Words>3334</Words>
  <Characters>19008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Reza Adhicahyasmara</cp:lastModifiedBy>
  <cp:revision>82</cp:revision>
  <cp:lastPrinted>2022-07-19T06:13:00Z</cp:lastPrinted>
  <dcterms:created xsi:type="dcterms:W3CDTF">2022-07-19T02:07:00Z</dcterms:created>
  <dcterms:modified xsi:type="dcterms:W3CDTF">2023-10-19T23:02:00Z</dcterms:modified>
</cp:coreProperties>
</file>